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04B8" w:rsidRPr="002160B7" w:rsidRDefault="00F704B8" w:rsidP="00F704B8">
      <w:pPr>
        <w:pStyle w:val="Titulcentre"/>
        <w:rPr>
          <w:sz w:val="28"/>
        </w:rPr>
      </w:pPr>
      <w:r w:rsidRPr="002160B7">
        <w:rPr>
          <w:sz w:val="28"/>
        </w:rPr>
        <w:t>МИНИСТЕРСТВО НАУКИ И ВЫСШЕГО ОБРАЗОВАНИЯ РФ</w:t>
      </w:r>
    </w:p>
    <w:p w:rsidR="00F704B8" w:rsidRDefault="00F704B8" w:rsidP="00F704B8">
      <w:pPr>
        <w:pStyle w:val="Titulcentre"/>
        <w:rPr>
          <w:sz w:val="20"/>
        </w:rPr>
      </w:pPr>
    </w:p>
    <w:p w:rsidR="00F704B8" w:rsidRDefault="00F704B8" w:rsidP="00F704B8">
      <w:pPr>
        <w:pStyle w:val="Titulcentre"/>
      </w:pPr>
      <w:r>
        <w:t>ФГБОУ ВО «БРЯНСКИЙ ГОСУДАРСТВЕННЫЙ ТЕХНИЧЕСКИЙ УНИВЕРСИТЕТ»</w:t>
      </w:r>
    </w:p>
    <w:p w:rsidR="00F704B8" w:rsidRDefault="00F704B8" w:rsidP="00F704B8">
      <w:pPr>
        <w:pStyle w:val="Titulcentre"/>
        <w:rPr>
          <w:sz w:val="20"/>
        </w:rPr>
      </w:pPr>
    </w:p>
    <w:p w:rsidR="00F704B8" w:rsidRDefault="00F704B8" w:rsidP="00F704B8">
      <w:pPr>
        <w:pStyle w:val="Titulcentre"/>
      </w:pPr>
      <w:r>
        <w:t>Кафедра «</w:t>
      </w:r>
      <w:r w:rsidRPr="007E1B5C">
        <w:rPr>
          <w:b w:val="0"/>
        </w:rPr>
        <w:t>Информатика и программное обеспечение</w:t>
      </w:r>
      <w:r>
        <w:t>»</w:t>
      </w:r>
    </w:p>
    <w:p w:rsidR="00F704B8" w:rsidRDefault="00F704B8" w:rsidP="00F704B8">
      <w:pPr>
        <w:tabs>
          <w:tab w:val="right" w:pos="9600"/>
        </w:tabs>
        <w:spacing w:line="288" w:lineRule="auto"/>
        <w:ind w:firstLine="0"/>
        <w:jc w:val="center"/>
        <w:rPr>
          <w:szCs w:val="28"/>
        </w:rPr>
      </w:pPr>
    </w:p>
    <w:p w:rsidR="00F704B8" w:rsidRPr="007E1B5C" w:rsidRDefault="00F704B8" w:rsidP="00F704B8">
      <w:pPr>
        <w:pStyle w:val="Titulright"/>
      </w:pPr>
      <w:r w:rsidRPr="007E1B5C">
        <w:t>«</w:t>
      </w:r>
      <w:r w:rsidRPr="00094428">
        <w:rPr>
          <w:b/>
        </w:rPr>
        <w:t>У Т В Е Р Ж Д А Ю</w:t>
      </w:r>
      <w:r w:rsidRPr="007E1B5C">
        <w:t>»</w:t>
      </w:r>
    </w:p>
    <w:p w:rsidR="00F704B8" w:rsidRPr="007E1B5C" w:rsidRDefault="00F704B8" w:rsidP="00F704B8">
      <w:pPr>
        <w:pStyle w:val="Titulright"/>
      </w:pPr>
      <w:r w:rsidRPr="007E1B5C">
        <w:t>Зав. кафедрой «И и ПО», к.т.н., доцент</w:t>
      </w:r>
    </w:p>
    <w:p w:rsidR="00F704B8" w:rsidRPr="007E1B5C" w:rsidRDefault="00F704B8" w:rsidP="00F704B8">
      <w:pPr>
        <w:pStyle w:val="Titulright"/>
      </w:pPr>
      <w:r w:rsidRPr="007E1B5C">
        <w:t>_________________ Подвесовский А.Г.</w:t>
      </w:r>
    </w:p>
    <w:p w:rsidR="00F704B8" w:rsidRPr="007E1B5C" w:rsidRDefault="00F704B8" w:rsidP="00F704B8">
      <w:pPr>
        <w:pStyle w:val="Titulright"/>
      </w:pPr>
      <w:r w:rsidRPr="007E1B5C">
        <w:t xml:space="preserve"> «____» _____________ 2019 г.</w:t>
      </w:r>
    </w:p>
    <w:p w:rsidR="00F704B8" w:rsidRDefault="00F704B8" w:rsidP="00F704B8">
      <w:pPr>
        <w:pStyle w:val="Titulright"/>
      </w:pPr>
    </w:p>
    <w:p w:rsidR="00F704B8" w:rsidRDefault="00F704B8" w:rsidP="00F704B8">
      <w:pPr>
        <w:spacing w:line="288" w:lineRule="auto"/>
        <w:rPr>
          <w:sz w:val="20"/>
        </w:rPr>
      </w:pPr>
    </w:p>
    <w:p w:rsidR="00F704B8" w:rsidRDefault="00F704B8" w:rsidP="00F704B8">
      <w:pPr>
        <w:pStyle w:val="Titulcentre"/>
      </w:pPr>
      <w:r>
        <w:t>ПРОЕКТИРОВАНИЕ И РАЗРАБОТКА СРЕДСТВ ИНТЕГРАЦИИ ДЛЯ СИСТЕМЫ МОНИТОРИНГА УСПЕВАЕМОСТИ СТУДЕНТОВ И ПОСЕЩАЕМОСТИ ЗАНЯТИЙ</w:t>
      </w:r>
    </w:p>
    <w:p w:rsidR="00F704B8" w:rsidRPr="008640A9" w:rsidRDefault="00F704B8" w:rsidP="00F704B8">
      <w:pPr>
        <w:pStyle w:val="Titulcentre"/>
        <w:rPr>
          <w:spacing w:val="100"/>
          <w:sz w:val="28"/>
        </w:rPr>
      </w:pPr>
      <w:r w:rsidRPr="008640A9">
        <w:rPr>
          <w:spacing w:val="100"/>
          <w:sz w:val="28"/>
        </w:rPr>
        <w:t>МАГИСТЕРСКАЯ ДИССЕРТАЦИЯ</w:t>
      </w:r>
    </w:p>
    <w:p w:rsidR="00F704B8" w:rsidRDefault="00F704B8" w:rsidP="00F704B8">
      <w:pPr>
        <w:tabs>
          <w:tab w:val="right" w:pos="9600"/>
        </w:tabs>
        <w:spacing w:line="288" w:lineRule="auto"/>
        <w:ind w:firstLine="0"/>
        <w:jc w:val="center"/>
        <w:rPr>
          <w:sz w:val="32"/>
          <w:szCs w:val="28"/>
        </w:rPr>
      </w:pPr>
    </w:p>
    <w:p w:rsidR="00F704B8" w:rsidRPr="00FE0D37" w:rsidRDefault="00F704B8" w:rsidP="00F704B8">
      <w:pPr>
        <w:pStyle w:val="Titulcentre"/>
        <w:rPr>
          <w:b w:val="0"/>
          <w:szCs w:val="32"/>
        </w:rPr>
      </w:pPr>
      <w:r w:rsidRPr="00FE0D37">
        <w:rPr>
          <w:b w:val="0"/>
          <w:szCs w:val="32"/>
        </w:rPr>
        <w:t>Всего ____ листов</w:t>
      </w:r>
    </w:p>
    <w:p w:rsidR="00F704B8" w:rsidRDefault="00F704B8" w:rsidP="00F704B8">
      <w:pPr>
        <w:tabs>
          <w:tab w:val="right" w:pos="9600"/>
        </w:tabs>
        <w:spacing w:line="288" w:lineRule="auto"/>
        <w:ind w:firstLine="0"/>
        <w:jc w:val="center"/>
        <w:rPr>
          <w:szCs w:val="28"/>
        </w:rPr>
      </w:pPr>
    </w:p>
    <w:p w:rsidR="00F704B8" w:rsidRPr="00094428" w:rsidRDefault="00F704B8" w:rsidP="00F704B8">
      <w:pPr>
        <w:pStyle w:val="Titulright"/>
        <w:rPr>
          <w:b/>
        </w:rPr>
      </w:pPr>
      <w:r w:rsidRPr="00094428">
        <w:rPr>
          <w:b/>
        </w:rPr>
        <w:t>Научный руководитель</w:t>
      </w:r>
    </w:p>
    <w:p w:rsidR="00F704B8" w:rsidRPr="007E1B5C" w:rsidRDefault="00F704B8" w:rsidP="00F704B8">
      <w:pPr>
        <w:pStyle w:val="Titulright"/>
      </w:pPr>
      <w:r w:rsidRPr="007E1B5C">
        <w:rPr>
          <w:u w:val="single"/>
        </w:rPr>
        <w:tab/>
      </w:r>
      <w:r w:rsidRPr="007E1B5C">
        <w:t>к.т.н., доц. Булатицкий Д.И.</w:t>
      </w:r>
    </w:p>
    <w:p w:rsidR="00F704B8" w:rsidRPr="007E1B5C" w:rsidRDefault="00F704B8" w:rsidP="00F704B8">
      <w:pPr>
        <w:pStyle w:val="Titulright"/>
      </w:pPr>
      <w:r w:rsidRPr="007E1B5C">
        <w:t>« ___ » ____________ 2019 г.</w:t>
      </w:r>
    </w:p>
    <w:p w:rsidR="00F704B8" w:rsidRPr="007E1B5C" w:rsidRDefault="00F704B8" w:rsidP="00F704B8">
      <w:pPr>
        <w:pStyle w:val="Titulright"/>
      </w:pPr>
    </w:p>
    <w:p w:rsidR="00F704B8" w:rsidRPr="00094428" w:rsidRDefault="00F704B8" w:rsidP="00F704B8">
      <w:pPr>
        <w:pStyle w:val="Titulright"/>
        <w:rPr>
          <w:b/>
        </w:rPr>
      </w:pPr>
      <w:r w:rsidRPr="00094428">
        <w:rPr>
          <w:b/>
        </w:rPr>
        <w:t>Нормоконтролер</w:t>
      </w:r>
    </w:p>
    <w:p w:rsidR="00F704B8" w:rsidRPr="007E1B5C" w:rsidRDefault="00F704B8" w:rsidP="00F704B8">
      <w:pPr>
        <w:pStyle w:val="Titulright"/>
      </w:pPr>
      <w:r w:rsidRPr="007E1B5C">
        <w:rPr>
          <w:u w:val="single"/>
        </w:rPr>
        <w:tab/>
      </w:r>
      <w:r w:rsidRPr="007E1B5C">
        <w:t xml:space="preserve"> к.т.н., доц. Лагерев Д.Г.</w:t>
      </w:r>
    </w:p>
    <w:p w:rsidR="00F704B8" w:rsidRPr="007E1B5C" w:rsidRDefault="00F704B8" w:rsidP="00F704B8">
      <w:pPr>
        <w:pStyle w:val="Titulright"/>
      </w:pPr>
      <w:r w:rsidRPr="007E1B5C">
        <w:t>« ___ » ____________ 2019 г.</w:t>
      </w:r>
    </w:p>
    <w:p w:rsidR="00F704B8" w:rsidRPr="007E1B5C" w:rsidRDefault="00F704B8" w:rsidP="00F704B8">
      <w:pPr>
        <w:pStyle w:val="Titulright"/>
      </w:pPr>
    </w:p>
    <w:p w:rsidR="00F704B8" w:rsidRPr="00094428" w:rsidRDefault="00F704B8" w:rsidP="00F704B8">
      <w:pPr>
        <w:pStyle w:val="Titulright"/>
        <w:rPr>
          <w:b/>
        </w:rPr>
      </w:pPr>
      <w:r w:rsidRPr="00094428">
        <w:rPr>
          <w:b/>
        </w:rPr>
        <w:t>Магистрант</w:t>
      </w:r>
    </w:p>
    <w:p w:rsidR="00F704B8" w:rsidRPr="007E1B5C" w:rsidRDefault="00F704B8" w:rsidP="00F704B8">
      <w:pPr>
        <w:pStyle w:val="Titulright"/>
      </w:pPr>
      <w:r w:rsidRPr="007E1B5C">
        <w:rPr>
          <w:u w:val="single"/>
        </w:rPr>
        <w:tab/>
      </w:r>
      <w:r w:rsidRPr="007E1B5C">
        <w:t xml:space="preserve"> Николаенко Е.В.</w:t>
      </w:r>
    </w:p>
    <w:p w:rsidR="00F704B8" w:rsidRDefault="00F704B8" w:rsidP="00F704B8">
      <w:pPr>
        <w:pStyle w:val="Titulright"/>
        <w:rPr>
          <w:szCs w:val="28"/>
        </w:rPr>
      </w:pPr>
      <w:r w:rsidRPr="007E1B5C">
        <w:t>« ___ »_____________ 2019 г.</w:t>
      </w:r>
    </w:p>
    <w:p w:rsidR="00F704B8" w:rsidRDefault="00F704B8" w:rsidP="00F704B8">
      <w:pPr>
        <w:tabs>
          <w:tab w:val="right" w:pos="9600"/>
        </w:tabs>
        <w:spacing w:line="288" w:lineRule="auto"/>
        <w:ind w:firstLine="0"/>
        <w:jc w:val="center"/>
        <w:rPr>
          <w:szCs w:val="28"/>
        </w:rPr>
      </w:pPr>
    </w:p>
    <w:p w:rsidR="00F704B8" w:rsidRDefault="00F704B8" w:rsidP="00F704B8">
      <w:pPr>
        <w:tabs>
          <w:tab w:val="right" w:pos="9600"/>
        </w:tabs>
        <w:spacing w:line="288" w:lineRule="auto"/>
        <w:ind w:firstLine="0"/>
        <w:jc w:val="center"/>
        <w:rPr>
          <w:szCs w:val="28"/>
        </w:rPr>
      </w:pPr>
    </w:p>
    <w:p w:rsidR="00F704B8" w:rsidRPr="0044254A" w:rsidRDefault="00F704B8" w:rsidP="00F704B8">
      <w:pPr>
        <w:pStyle w:val="Titulcentre"/>
        <w:rPr>
          <w:rFonts w:ascii="Arial" w:hAnsi="Arial" w:cs="Arial"/>
        </w:rPr>
      </w:pPr>
      <w:r w:rsidRPr="0044254A">
        <w:rPr>
          <w:rFonts w:ascii="Arial" w:hAnsi="Arial" w:cs="Arial"/>
        </w:rPr>
        <w:t>БРЯНСК 2019</w:t>
      </w:r>
    </w:p>
    <w:p w:rsidR="00617C83" w:rsidRDefault="00617C83" w:rsidP="00617C83">
      <w:pPr>
        <w:ind w:firstLine="0"/>
        <w:jc w:val="center"/>
        <w:rPr>
          <w:b/>
          <w:sz w:val="32"/>
        </w:rPr>
      </w:pPr>
      <w:bookmarkStart w:id="0" w:name="_GoBack"/>
      <w:bookmarkEnd w:id="0"/>
      <w:r w:rsidRPr="00CC1AC0">
        <w:rPr>
          <w:b/>
          <w:sz w:val="32"/>
        </w:rPr>
        <w:lastRenderedPageBreak/>
        <w:t>АННОТАЦИЯ</w:t>
      </w:r>
    </w:p>
    <w:p w:rsidR="00617C83" w:rsidRDefault="00617C83" w:rsidP="00617C83">
      <w:r>
        <w:t xml:space="preserve">На основании задания на </w:t>
      </w:r>
      <w:r w:rsidR="00303086">
        <w:t xml:space="preserve">выполнение магистерской диссертации </w:t>
      </w:r>
      <w:r>
        <w:t>была спроектирована п</w:t>
      </w:r>
      <w:r w:rsidRPr="00CC1AC0">
        <w:t xml:space="preserve">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w:t>
      </w:r>
      <w:r w:rsidR="007E2ACB">
        <w:t>«</w:t>
      </w:r>
      <w:r w:rsidRPr="00CC1AC0">
        <w:t>СУП</w:t>
      </w:r>
      <w:r w:rsidR="007E2ACB">
        <w:t>»</w:t>
      </w:r>
      <w:r>
        <w:t>.</w:t>
      </w:r>
    </w:p>
    <w:p w:rsidR="00617C83" w:rsidRDefault="00617C83" w:rsidP="00617C83">
      <w:r>
        <w:t>В данном документе описаны решения, использованные при создании подсистемы, проведен анализ требований, а также другие аспекты разработки.</w:t>
      </w:r>
    </w:p>
    <w:p w:rsidR="00617C83" w:rsidRDefault="00617C83" w:rsidP="00617C83">
      <w:r>
        <w:t xml:space="preserve">Анализ требований содержит подробное описание задач, которые должна решать разрабатываемая подсистема. Также, приведен анализ аналогичных работ в данной области и разработок. Основной задачей данной части является формулировка требований к разрабатываемой </w:t>
      </w:r>
      <w:r w:rsidR="0042432A">
        <w:t>подсистеме</w:t>
      </w:r>
      <w:r>
        <w:t>.</w:t>
      </w:r>
    </w:p>
    <w:p w:rsidR="00617C83" w:rsidRDefault="00617C83" w:rsidP="00617C83">
      <w:r>
        <w:t xml:space="preserve"> В исследовательской части работы проанализированы способы взаи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w:t>
      </w:r>
    </w:p>
    <w:p w:rsidR="00617C83" w:rsidRDefault="00617C83" w:rsidP="00617C83">
      <w:r>
        <w:t xml:space="preserve">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w:t>
      </w:r>
    </w:p>
    <w:p w:rsidR="00617C83" w:rsidRDefault="00617C83" w:rsidP="00617C83">
      <w:r>
        <w:t>В экспериментальной части описаны методики отладки и тестирования, примененные при разработке данного приложения.</w:t>
      </w:r>
    </w:p>
    <w:p w:rsidR="002D6C1C" w:rsidRDefault="00617C83" w:rsidP="006821B9">
      <w:pPr>
        <w:ind w:firstLine="0"/>
        <w:jc w:val="center"/>
        <w:rPr>
          <w:rFonts w:cs="Times New Roman"/>
          <w:b/>
          <w:caps/>
          <w:szCs w:val="28"/>
        </w:rPr>
      </w:pPr>
      <w:r>
        <w:rPr>
          <w:rFonts w:cs="Times New Roman"/>
          <w:b/>
          <w:caps/>
          <w:sz w:val="32"/>
          <w:szCs w:val="28"/>
        </w:rPr>
        <w:br w:type="column"/>
      </w:r>
      <w:r w:rsidR="002D6C1C" w:rsidRPr="00DB59AF">
        <w:rPr>
          <w:rFonts w:cs="Times New Roman"/>
          <w:b/>
          <w:caps/>
          <w:sz w:val="32"/>
          <w:szCs w:val="28"/>
        </w:rPr>
        <w:lastRenderedPageBreak/>
        <w:t>Содержание</w:t>
      </w:r>
    </w:p>
    <w:sdt>
      <w:sdtPr>
        <w:id w:val="-1994485624"/>
        <w:docPartObj>
          <w:docPartGallery w:val="Table of Contents"/>
          <w:docPartUnique/>
        </w:docPartObj>
      </w:sdtPr>
      <w:sdtEndPr>
        <w:rPr>
          <w:b/>
          <w:bCs/>
        </w:rPr>
      </w:sdtEndPr>
      <w:sdtContent>
        <w:p w:rsidR="00400D08" w:rsidRDefault="00E050C4">
          <w:pPr>
            <w:pStyle w:val="16"/>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4679190" w:history="1">
            <w:r w:rsidR="00400D08" w:rsidRPr="007733DF">
              <w:rPr>
                <w:rStyle w:val="af7"/>
                <w:noProof/>
              </w:rPr>
              <w:t>ВВЕДЕНИЕ</w:t>
            </w:r>
            <w:r w:rsidR="00400D08">
              <w:rPr>
                <w:noProof/>
                <w:webHidden/>
              </w:rPr>
              <w:tab/>
            </w:r>
            <w:r w:rsidR="00400D08">
              <w:rPr>
                <w:noProof/>
                <w:webHidden/>
              </w:rPr>
              <w:fldChar w:fldCharType="begin"/>
            </w:r>
            <w:r w:rsidR="00400D08">
              <w:rPr>
                <w:noProof/>
                <w:webHidden/>
              </w:rPr>
              <w:instrText xml:space="preserve"> PAGEREF _Toc484679190 \h </w:instrText>
            </w:r>
            <w:r w:rsidR="00400D08">
              <w:rPr>
                <w:noProof/>
                <w:webHidden/>
              </w:rPr>
            </w:r>
            <w:r w:rsidR="00400D08">
              <w:rPr>
                <w:noProof/>
                <w:webHidden/>
              </w:rPr>
              <w:fldChar w:fldCharType="separate"/>
            </w:r>
            <w:r w:rsidR="00097103">
              <w:rPr>
                <w:noProof/>
                <w:webHidden/>
              </w:rPr>
              <w:t>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191" w:history="1">
            <w:r w:rsidR="00400D08" w:rsidRPr="007733DF">
              <w:rPr>
                <w:rStyle w:val="af7"/>
                <w:noProof/>
              </w:rPr>
              <w:t>1.</w:t>
            </w:r>
            <w:r w:rsidR="00400D08">
              <w:rPr>
                <w:rFonts w:asciiTheme="minorHAnsi" w:eastAsiaTheme="minorEastAsia" w:hAnsiTheme="minorHAnsi"/>
                <w:noProof/>
                <w:sz w:val="22"/>
                <w:lang w:eastAsia="ru-RU"/>
              </w:rPr>
              <w:tab/>
            </w:r>
            <w:r w:rsidR="00400D08" w:rsidRPr="007733DF">
              <w:rPr>
                <w:rStyle w:val="af7"/>
                <w:noProof/>
              </w:rPr>
              <w:t>УЧЕТ РЕЗУЛЬТАТОВ АТТЕСТАЦИИ СТУДЕНТОВ В ВУЗАХ</w:t>
            </w:r>
            <w:r w:rsidR="00400D08">
              <w:rPr>
                <w:noProof/>
                <w:webHidden/>
              </w:rPr>
              <w:tab/>
            </w:r>
            <w:r w:rsidR="00400D08">
              <w:rPr>
                <w:noProof/>
                <w:webHidden/>
              </w:rPr>
              <w:fldChar w:fldCharType="begin"/>
            </w:r>
            <w:r w:rsidR="00400D08">
              <w:rPr>
                <w:noProof/>
                <w:webHidden/>
              </w:rPr>
              <w:instrText xml:space="preserve"> PAGEREF _Toc484679191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2" w:history="1">
            <w:r w:rsidR="00400D08" w:rsidRPr="007733DF">
              <w:rPr>
                <w:rStyle w:val="af7"/>
                <w:noProof/>
              </w:rPr>
              <w:t>1.1.</w:t>
            </w:r>
            <w:r w:rsidR="00400D08">
              <w:rPr>
                <w:rFonts w:asciiTheme="minorHAnsi" w:eastAsiaTheme="minorEastAsia" w:hAnsiTheme="minorHAnsi"/>
                <w:noProof/>
                <w:sz w:val="22"/>
                <w:lang w:eastAsia="ru-RU"/>
              </w:rPr>
              <w:tab/>
            </w:r>
            <w:r w:rsidR="00400D08" w:rsidRPr="007733DF">
              <w:rPr>
                <w:rStyle w:val="af7"/>
                <w:noProof/>
              </w:rPr>
              <w:t>Виды аттестации студентов</w:t>
            </w:r>
            <w:r w:rsidR="00400D08">
              <w:rPr>
                <w:noProof/>
                <w:webHidden/>
              </w:rPr>
              <w:tab/>
            </w:r>
            <w:r w:rsidR="00400D08">
              <w:rPr>
                <w:noProof/>
                <w:webHidden/>
              </w:rPr>
              <w:fldChar w:fldCharType="begin"/>
            </w:r>
            <w:r w:rsidR="00400D08">
              <w:rPr>
                <w:noProof/>
                <w:webHidden/>
              </w:rPr>
              <w:instrText xml:space="preserve"> PAGEREF _Toc484679192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3" w:history="1">
            <w:r w:rsidR="00400D08" w:rsidRPr="007733DF">
              <w:rPr>
                <w:rStyle w:val="af7"/>
                <w:noProof/>
              </w:rPr>
              <w:t>1.1.1.</w:t>
            </w:r>
            <w:r w:rsidR="00400D08">
              <w:rPr>
                <w:rFonts w:asciiTheme="minorHAnsi" w:eastAsiaTheme="minorEastAsia" w:hAnsiTheme="minorHAnsi"/>
                <w:noProof/>
                <w:sz w:val="22"/>
                <w:lang w:eastAsia="ru-RU"/>
              </w:rPr>
              <w:tab/>
            </w:r>
            <w:r w:rsidR="00400D08" w:rsidRPr="007733DF">
              <w:rPr>
                <w:rStyle w:val="af7"/>
                <w:noProof/>
              </w:rPr>
              <w:t>Итоговая аттестация</w:t>
            </w:r>
            <w:r w:rsidR="00400D08">
              <w:rPr>
                <w:noProof/>
                <w:webHidden/>
              </w:rPr>
              <w:tab/>
            </w:r>
            <w:r w:rsidR="00400D08">
              <w:rPr>
                <w:noProof/>
                <w:webHidden/>
              </w:rPr>
              <w:fldChar w:fldCharType="begin"/>
            </w:r>
            <w:r w:rsidR="00400D08">
              <w:rPr>
                <w:noProof/>
                <w:webHidden/>
              </w:rPr>
              <w:instrText xml:space="preserve"> PAGEREF _Toc484679193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4" w:history="1">
            <w:r w:rsidR="00400D08" w:rsidRPr="007733DF">
              <w:rPr>
                <w:rStyle w:val="af7"/>
                <w:noProof/>
              </w:rPr>
              <w:t>1.1.2.</w:t>
            </w:r>
            <w:r w:rsidR="00400D08">
              <w:rPr>
                <w:rFonts w:asciiTheme="minorHAnsi" w:eastAsiaTheme="minorEastAsia" w:hAnsiTheme="minorHAnsi"/>
                <w:noProof/>
                <w:sz w:val="22"/>
                <w:lang w:eastAsia="ru-RU"/>
              </w:rPr>
              <w:tab/>
            </w:r>
            <w:r w:rsidR="00400D08" w:rsidRPr="007733DF">
              <w:rPr>
                <w:rStyle w:val="af7"/>
                <w:noProof/>
              </w:rPr>
              <w:t>Промежуточная аттестация</w:t>
            </w:r>
            <w:r w:rsidR="00400D08">
              <w:rPr>
                <w:noProof/>
                <w:webHidden/>
              </w:rPr>
              <w:tab/>
            </w:r>
            <w:r w:rsidR="00400D08">
              <w:rPr>
                <w:noProof/>
                <w:webHidden/>
              </w:rPr>
              <w:fldChar w:fldCharType="begin"/>
            </w:r>
            <w:r w:rsidR="00400D08">
              <w:rPr>
                <w:noProof/>
                <w:webHidden/>
              </w:rPr>
              <w:instrText xml:space="preserve"> PAGEREF _Toc484679194 \h </w:instrText>
            </w:r>
            <w:r w:rsidR="00400D08">
              <w:rPr>
                <w:noProof/>
                <w:webHidden/>
              </w:rPr>
            </w:r>
            <w:r w:rsidR="00400D08">
              <w:rPr>
                <w:noProof/>
                <w:webHidden/>
              </w:rPr>
              <w:fldChar w:fldCharType="separate"/>
            </w:r>
            <w:r w:rsidR="00097103">
              <w:rPr>
                <w:noProof/>
                <w:webHidden/>
              </w:rPr>
              <w:t>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5" w:history="1">
            <w:r w:rsidR="00400D08" w:rsidRPr="007733DF">
              <w:rPr>
                <w:rStyle w:val="af7"/>
                <w:noProof/>
              </w:rPr>
              <w:t>1.1.3.</w:t>
            </w:r>
            <w:r w:rsidR="00400D08">
              <w:rPr>
                <w:rFonts w:asciiTheme="minorHAnsi" w:eastAsiaTheme="minorEastAsia" w:hAnsiTheme="minorHAnsi"/>
                <w:noProof/>
                <w:sz w:val="22"/>
                <w:lang w:eastAsia="ru-RU"/>
              </w:rPr>
              <w:tab/>
            </w:r>
            <w:r w:rsidR="00400D08" w:rsidRPr="007733DF">
              <w:rPr>
                <w:rStyle w:val="af7"/>
                <w:noProof/>
              </w:rPr>
              <w:t>Внутрисеместровая аттестация</w:t>
            </w:r>
            <w:r w:rsidR="00400D08">
              <w:rPr>
                <w:noProof/>
                <w:webHidden/>
              </w:rPr>
              <w:tab/>
            </w:r>
            <w:r w:rsidR="00400D08">
              <w:rPr>
                <w:noProof/>
                <w:webHidden/>
              </w:rPr>
              <w:fldChar w:fldCharType="begin"/>
            </w:r>
            <w:r w:rsidR="00400D08">
              <w:rPr>
                <w:noProof/>
                <w:webHidden/>
              </w:rPr>
              <w:instrText xml:space="preserve"> PAGEREF _Toc484679195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6" w:history="1">
            <w:r w:rsidR="00400D08" w:rsidRPr="007733DF">
              <w:rPr>
                <w:rStyle w:val="af7"/>
                <w:noProof/>
              </w:rPr>
              <w:t>1.1.4.</w:t>
            </w:r>
            <w:r w:rsidR="00400D08">
              <w:rPr>
                <w:rFonts w:asciiTheme="minorHAnsi" w:eastAsiaTheme="minorEastAsia" w:hAnsiTheme="minorHAnsi"/>
                <w:noProof/>
                <w:sz w:val="22"/>
                <w:lang w:eastAsia="ru-RU"/>
              </w:rPr>
              <w:tab/>
            </w:r>
            <w:r w:rsidR="00400D08" w:rsidRPr="007733DF">
              <w:rPr>
                <w:rStyle w:val="af7"/>
                <w:noProof/>
              </w:rPr>
              <w:t>Текущая аттестация</w:t>
            </w:r>
            <w:r w:rsidR="00400D08">
              <w:rPr>
                <w:noProof/>
                <w:webHidden/>
              </w:rPr>
              <w:tab/>
            </w:r>
            <w:r w:rsidR="00400D08">
              <w:rPr>
                <w:noProof/>
                <w:webHidden/>
              </w:rPr>
              <w:fldChar w:fldCharType="begin"/>
            </w:r>
            <w:r w:rsidR="00400D08">
              <w:rPr>
                <w:noProof/>
                <w:webHidden/>
              </w:rPr>
              <w:instrText xml:space="preserve"> PAGEREF _Toc484679196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7" w:history="1">
            <w:r w:rsidR="00400D08" w:rsidRPr="007733DF">
              <w:rPr>
                <w:rStyle w:val="af7"/>
                <w:noProof/>
              </w:rPr>
              <w:t>1.2.</w:t>
            </w:r>
            <w:r w:rsidR="00400D08">
              <w:rPr>
                <w:rFonts w:asciiTheme="minorHAnsi" w:eastAsiaTheme="minorEastAsia" w:hAnsiTheme="minorHAnsi"/>
                <w:noProof/>
                <w:sz w:val="22"/>
                <w:lang w:eastAsia="ru-RU"/>
              </w:rPr>
              <w:tab/>
            </w:r>
            <w:r w:rsidR="00400D08" w:rsidRPr="007733DF">
              <w:rPr>
                <w:rStyle w:val="af7"/>
                <w:noProof/>
              </w:rPr>
              <w:t>Обзор работ в области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197 \h </w:instrText>
            </w:r>
            <w:r w:rsidR="00400D08">
              <w:rPr>
                <w:noProof/>
                <w:webHidden/>
              </w:rPr>
            </w:r>
            <w:r w:rsidR="00400D08">
              <w:rPr>
                <w:noProof/>
                <w:webHidden/>
              </w:rPr>
              <w:fldChar w:fldCharType="separate"/>
            </w:r>
            <w:r w:rsidR="00097103">
              <w:rPr>
                <w:noProof/>
                <w:webHidden/>
              </w:rPr>
              <w:t>1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8" w:history="1">
            <w:r w:rsidR="00400D08" w:rsidRPr="007733DF">
              <w:rPr>
                <w:rStyle w:val="af7"/>
                <w:noProof/>
              </w:rPr>
              <w:t>1.3.</w:t>
            </w:r>
            <w:r w:rsidR="00400D08">
              <w:rPr>
                <w:rFonts w:asciiTheme="minorHAnsi" w:eastAsiaTheme="minorEastAsia" w:hAnsiTheme="minorHAnsi"/>
                <w:noProof/>
                <w:sz w:val="22"/>
                <w:lang w:eastAsia="ru-RU"/>
              </w:rPr>
              <w:tab/>
            </w:r>
            <w:r w:rsidR="00400D08" w:rsidRPr="007733DF">
              <w:rPr>
                <w:rStyle w:val="af7"/>
                <w:noProof/>
              </w:rPr>
              <w:t>Обзор программ аналогов</w:t>
            </w:r>
            <w:r w:rsidR="00400D08">
              <w:rPr>
                <w:noProof/>
                <w:webHidden/>
              </w:rPr>
              <w:tab/>
            </w:r>
            <w:r w:rsidR="00400D08">
              <w:rPr>
                <w:noProof/>
                <w:webHidden/>
              </w:rPr>
              <w:fldChar w:fldCharType="begin"/>
            </w:r>
            <w:r w:rsidR="00400D08">
              <w:rPr>
                <w:noProof/>
                <w:webHidden/>
              </w:rPr>
              <w:instrText xml:space="preserve"> PAGEREF _Toc484679198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9" w:history="1">
            <w:r w:rsidR="00400D08" w:rsidRPr="007733DF">
              <w:rPr>
                <w:rStyle w:val="af7"/>
                <w:noProof/>
              </w:rPr>
              <w:t>1.3.1.</w:t>
            </w:r>
            <w:r w:rsidR="00400D08">
              <w:rPr>
                <w:rFonts w:asciiTheme="minorHAnsi" w:eastAsiaTheme="minorEastAsia" w:hAnsiTheme="minorHAnsi"/>
                <w:noProof/>
                <w:sz w:val="22"/>
                <w:lang w:eastAsia="ru-RU"/>
              </w:rPr>
              <w:tab/>
            </w:r>
            <w:r w:rsidR="00400D08" w:rsidRPr="007733DF">
              <w:rPr>
                <w:rStyle w:val="af7"/>
                <w:noProof/>
              </w:rPr>
              <w:t>Электронный журнал успеваемости «Магеллан»</w:t>
            </w:r>
            <w:r w:rsidR="00400D08">
              <w:rPr>
                <w:noProof/>
                <w:webHidden/>
              </w:rPr>
              <w:tab/>
            </w:r>
            <w:r w:rsidR="00400D08">
              <w:rPr>
                <w:noProof/>
                <w:webHidden/>
              </w:rPr>
              <w:fldChar w:fldCharType="begin"/>
            </w:r>
            <w:r w:rsidR="00400D08">
              <w:rPr>
                <w:noProof/>
                <w:webHidden/>
              </w:rPr>
              <w:instrText xml:space="preserve"> PAGEREF _Toc484679199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0" w:history="1">
            <w:r w:rsidR="00400D08" w:rsidRPr="007733DF">
              <w:rPr>
                <w:rStyle w:val="af7"/>
                <w:noProof/>
              </w:rPr>
              <w:t>1.3.2.</w:t>
            </w:r>
            <w:r w:rsidR="00400D08">
              <w:rPr>
                <w:rFonts w:asciiTheme="minorHAnsi" w:eastAsiaTheme="minorEastAsia" w:hAnsiTheme="minorHAnsi"/>
                <w:noProof/>
                <w:sz w:val="22"/>
                <w:lang w:eastAsia="ru-RU"/>
              </w:rPr>
              <w:tab/>
            </w:r>
            <w:r w:rsidR="00400D08" w:rsidRPr="007733DF">
              <w:rPr>
                <w:rStyle w:val="af7"/>
                <w:noProof/>
              </w:rPr>
              <w:t>Система учета абитуриентов и студентов. Компания Тауруна</w:t>
            </w:r>
            <w:r w:rsidR="00400D08">
              <w:rPr>
                <w:noProof/>
                <w:webHidden/>
              </w:rPr>
              <w:tab/>
            </w:r>
            <w:r w:rsidR="00400D08">
              <w:rPr>
                <w:noProof/>
                <w:webHidden/>
              </w:rPr>
              <w:fldChar w:fldCharType="begin"/>
            </w:r>
            <w:r w:rsidR="00400D08">
              <w:rPr>
                <w:noProof/>
                <w:webHidden/>
              </w:rPr>
              <w:instrText xml:space="preserve"> PAGEREF _Toc484679200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1" w:history="1">
            <w:r w:rsidR="00400D08" w:rsidRPr="007733DF">
              <w:rPr>
                <w:rStyle w:val="af7"/>
                <w:noProof/>
              </w:rPr>
              <w:t>1.3.3.</w:t>
            </w:r>
            <w:r w:rsidR="00400D08">
              <w:rPr>
                <w:rFonts w:asciiTheme="minorHAnsi" w:eastAsiaTheme="minorEastAsia" w:hAnsiTheme="minorHAnsi"/>
                <w:noProof/>
                <w:sz w:val="22"/>
                <w:lang w:eastAsia="ru-RU"/>
              </w:rPr>
              <w:tab/>
            </w:r>
            <w:r w:rsidR="00400D08" w:rsidRPr="007733DF">
              <w:rPr>
                <w:rStyle w:val="af7"/>
                <w:noProof/>
              </w:rPr>
              <w:t>Программный комплекс «ЭЛЕКТРОННЫЕ ВЕДОМОСТИ»</w:t>
            </w:r>
            <w:r w:rsidR="00400D08">
              <w:rPr>
                <w:noProof/>
                <w:webHidden/>
              </w:rPr>
              <w:tab/>
            </w:r>
            <w:r w:rsidR="00400D08">
              <w:rPr>
                <w:noProof/>
                <w:webHidden/>
              </w:rPr>
              <w:fldChar w:fldCharType="begin"/>
            </w:r>
            <w:r w:rsidR="00400D08">
              <w:rPr>
                <w:noProof/>
                <w:webHidden/>
              </w:rPr>
              <w:instrText xml:space="preserve"> PAGEREF _Toc484679201 \h </w:instrText>
            </w:r>
            <w:r w:rsidR="00400D08">
              <w:rPr>
                <w:noProof/>
                <w:webHidden/>
              </w:rPr>
            </w:r>
            <w:r w:rsidR="00400D08">
              <w:rPr>
                <w:noProof/>
                <w:webHidden/>
              </w:rPr>
              <w:fldChar w:fldCharType="separate"/>
            </w:r>
            <w:r w:rsidR="00097103">
              <w:rPr>
                <w:noProof/>
                <w:webHidden/>
              </w:rPr>
              <w:t>17</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2" w:history="1">
            <w:r w:rsidR="00400D08" w:rsidRPr="007733DF">
              <w:rPr>
                <w:rStyle w:val="af7"/>
                <w:noProof/>
              </w:rPr>
              <w:t>1.4.</w:t>
            </w:r>
            <w:r w:rsidR="00400D08">
              <w:rPr>
                <w:rFonts w:asciiTheme="minorHAnsi" w:eastAsiaTheme="minorEastAsia" w:hAnsiTheme="minorHAnsi"/>
                <w:noProof/>
                <w:sz w:val="22"/>
                <w:lang w:eastAsia="ru-RU"/>
              </w:rPr>
              <w:tab/>
            </w:r>
            <w:r w:rsidR="00400D08" w:rsidRPr="007733DF">
              <w:rPr>
                <w:rStyle w:val="af7"/>
                <w:noProof/>
              </w:rPr>
              <w:t>Формализация процесса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02 \h </w:instrText>
            </w:r>
            <w:r w:rsidR="00400D08">
              <w:rPr>
                <w:noProof/>
                <w:webHidden/>
              </w:rPr>
            </w:r>
            <w:r w:rsidR="00400D08">
              <w:rPr>
                <w:noProof/>
                <w:webHidden/>
              </w:rPr>
              <w:fldChar w:fldCharType="separate"/>
            </w:r>
            <w:r w:rsidR="00097103">
              <w:rPr>
                <w:noProof/>
                <w:webHidden/>
              </w:rPr>
              <w:t>1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3" w:history="1">
            <w:r w:rsidR="00400D08" w:rsidRPr="007733DF">
              <w:rPr>
                <w:rStyle w:val="af7"/>
                <w:noProof/>
              </w:rPr>
              <w:t>1.5.</w:t>
            </w:r>
            <w:r w:rsidR="00400D08">
              <w:rPr>
                <w:rFonts w:asciiTheme="minorHAnsi" w:eastAsiaTheme="minorEastAsia" w:hAnsiTheme="minorHAnsi"/>
                <w:noProof/>
                <w:sz w:val="22"/>
                <w:lang w:eastAsia="ru-RU"/>
              </w:rPr>
              <w:tab/>
            </w:r>
            <w:r w:rsidR="00400D08" w:rsidRPr="007733DF">
              <w:rPr>
                <w:rStyle w:val="af7"/>
                <w:noProof/>
              </w:rPr>
              <w:t>Системы учета результатов аттестации студентов на кафедре</w:t>
            </w:r>
            <w:r w:rsidR="00400D08">
              <w:rPr>
                <w:noProof/>
                <w:webHidden/>
              </w:rPr>
              <w:tab/>
            </w:r>
            <w:r w:rsidR="00400D08">
              <w:rPr>
                <w:noProof/>
                <w:webHidden/>
              </w:rPr>
              <w:fldChar w:fldCharType="begin"/>
            </w:r>
            <w:r w:rsidR="00400D08">
              <w:rPr>
                <w:noProof/>
                <w:webHidden/>
              </w:rPr>
              <w:instrText xml:space="preserve"> PAGEREF _Toc484679203 \h </w:instrText>
            </w:r>
            <w:r w:rsidR="00400D08">
              <w:rPr>
                <w:noProof/>
                <w:webHidden/>
              </w:rPr>
            </w:r>
            <w:r w:rsidR="00400D08">
              <w:rPr>
                <w:noProof/>
                <w:webHidden/>
              </w:rPr>
              <w:fldChar w:fldCharType="separate"/>
            </w:r>
            <w:r w:rsidR="00097103">
              <w:rPr>
                <w:noProof/>
                <w:webHidden/>
              </w:rPr>
              <w:t>23</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4" w:history="1">
            <w:r w:rsidR="00400D08" w:rsidRPr="007733DF">
              <w:rPr>
                <w:rStyle w:val="af7"/>
                <w:noProof/>
              </w:rPr>
              <w:t>1.6.</w:t>
            </w:r>
            <w:r w:rsidR="00400D08">
              <w:rPr>
                <w:rFonts w:asciiTheme="minorHAnsi" w:eastAsiaTheme="minorEastAsia" w:hAnsiTheme="minorHAnsi"/>
                <w:noProof/>
                <w:sz w:val="22"/>
                <w:lang w:eastAsia="ru-RU"/>
              </w:rPr>
              <w:tab/>
            </w:r>
            <w:r w:rsidR="00400D08" w:rsidRPr="007733DF">
              <w:rPr>
                <w:rStyle w:val="af7"/>
                <w:noProof/>
              </w:rPr>
              <w:t>Смежные информационные сервисы на кафедре</w:t>
            </w:r>
            <w:r w:rsidR="00400D08">
              <w:rPr>
                <w:noProof/>
                <w:webHidden/>
              </w:rPr>
              <w:tab/>
            </w:r>
            <w:r w:rsidR="00400D08">
              <w:rPr>
                <w:noProof/>
                <w:webHidden/>
              </w:rPr>
              <w:fldChar w:fldCharType="begin"/>
            </w:r>
            <w:r w:rsidR="00400D08">
              <w:rPr>
                <w:noProof/>
                <w:webHidden/>
              </w:rPr>
              <w:instrText xml:space="preserve"> PAGEREF _Toc484679204 \h </w:instrText>
            </w:r>
            <w:r w:rsidR="00400D08">
              <w:rPr>
                <w:noProof/>
                <w:webHidden/>
              </w:rPr>
            </w:r>
            <w:r w:rsidR="00400D08">
              <w:rPr>
                <w:noProof/>
                <w:webHidden/>
              </w:rPr>
              <w:fldChar w:fldCharType="separate"/>
            </w:r>
            <w:r w:rsidR="00097103">
              <w:rPr>
                <w:noProof/>
                <w:webHidden/>
              </w:rPr>
              <w:t>2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5" w:history="1">
            <w:r w:rsidR="00400D08" w:rsidRPr="007733DF">
              <w:rPr>
                <w:rStyle w:val="af7"/>
                <w:noProof/>
              </w:rPr>
              <w:t>1.7.</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05 \h </w:instrText>
            </w:r>
            <w:r w:rsidR="00400D08">
              <w:rPr>
                <w:noProof/>
                <w:webHidden/>
              </w:rPr>
            </w:r>
            <w:r w:rsidR="00400D08">
              <w:rPr>
                <w:noProof/>
                <w:webHidden/>
              </w:rPr>
              <w:fldChar w:fldCharType="separate"/>
            </w:r>
            <w:r w:rsidR="00097103">
              <w:rPr>
                <w:noProof/>
                <w:webHidden/>
              </w:rPr>
              <w:t>25</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06" w:history="1">
            <w:r w:rsidR="00400D08" w:rsidRPr="007733DF">
              <w:rPr>
                <w:rStyle w:val="af7"/>
                <w:noProof/>
              </w:rPr>
              <w:t>2.</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w:t>
            </w:r>
            <w:r w:rsidR="00802E11">
              <w:rPr>
                <w:rStyle w:val="af7"/>
                <w:noProof/>
              </w:rPr>
              <w:t> </w:t>
            </w:r>
            <w:r w:rsidR="00400D08" w:rsidRPr="007733DF">
              <w:rPr>
                <w:rStyle w:val="af7"/>
                <w:noProof/>
              </w:rPr>
              <w:t>СЕМЕСТРЕ И ПУТЕЙ ИНТЕГРАЦИИ СИСТЕМЫ СО СМЕЖНЫМИ СЕРВИСАМИ</w:t>
            </w:r>
            <w:r w:rsidR="00400D08">
              <w:rPr>
                <w:noProof/>
                <w:webHidden/>
              </w:rPr>
              <w:tab/>
            </w:r>
            <w:r w:rsidR="00400D08">
              <w:rPr>
                <w:noProof/>
                <w:webHidden/>
              </w:rPr>
              <w:fldChar w:fldCharType="begin"/>
            </w:r>
            <w:r w:rsidR="00400D08">
              <w:rPr>
                <w:noProof/>
                <w:webHidden/>
              </w:rPr>
              <w:instrText xml:space="preserve"> PAGEREF _Toc484679206 \h </w:instrText>
            </w:r>
            <w:r w:rsidR="00400D08">
              <w:rPr>
                <w:noProof/>
                <w:webHidden/>
              </w:rPr>
            </w:r>
            <w:r w:rsidR="00400D08">
              <w:rPr>
                <w:noProof/>
                <w:webHidden/>
              </w:rPr>
              <w:fldChar w:fldCharType="separate"/>
            </w:r>
            <w:r w:rsidR="00097103">
              <w:rPr>
                <w:noProof/>
                <w:webHidden/>
              </w:rPr>
              <w:t>2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7" w:history="1">
            <w:r w:rsidR="00400D08" w:rsidRPr="007733DF">
              <w:rPr>
                <w:rStyle w:val="af7"/>
                <w:noProof/>
              </w:rPr>
              <w:t>2.1.</w:t>
            </w:r>
            <w:r w:rsidR="00400D08">
              <w:rPr>
                <w:rFonts w:asciiTheme="minorHAnsi" w:eastAsiaTheme="minorEastAsia" w:hAnsiTheme="minorHAnsi"/>
                <w:noProof/>
                <w:sz w:val="22"/>
                <w:lang w:eastAsia="ru-RU"/>
              </w:rPr>
              <w:tab/>
            </w:r>
            <w:r w:rsidR="00400D08" w:rsidRPr="007733DF">
              <w:rPr>
                <w:rStyle w:val="af7"/>
                <w:noProof/>
              </w:rPr>
              <w:t>Анализ технологий взаимодействия партнерских сервисов или компонентов распределенного приложения</w:t>
            </w:r>
            <w:r w:rsidR="00400D08">
              <w:rPr>
                <w:noProof/>
                <w:webHidden/>
              </w:rPr>
              <w:tab/>
            </w:r>
            <w:r w:rsidR="00400D08">
              <w:rPr>
                <w:noProof/>
                <w:webHidden/>
              </w:rPr>
              <w:fldChar w:fldCharType="begin"/>
            </w:r>
            <w:r w:rsidR="00400D08">
              <w:rPr>
                <w:noProof/>
                <w:webHidden/>
              </w:rPr>
              <w:instrText xml:space="preserve"> PAGEREF _Toc484679207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8" w:history="1">
            <w:r w:rsidR="00400D08" w:rsidRPr="007733DF">
              <w:rPr>
                <w:rStyle w:val="af7"/>
                <w:noProof/>
                <w:lang w:val="en-US"/>
              </w:rPr>
              <w:t>2.1.1.</w:t>
            </w:r>
            <w:r w:rsidR="00400D08">
              <w:rPr>
                <w:rFonts w:asciiTheme="minorHAnsi" w:eastAsiaTheme="minorEastAsia" w:hAnsiTheme="minorHAnsi"/>
                <w:noProof/>
                <w:sz w:val="22"/>
                <w:lang w:eastAsia="ru-RU"/>
              </w:rPr>
              <w:tab/>
            </w:r>
            <w:r w:rsidR="00400D08" w:rsidRPr="007733DF">
              <w:rPr>
                <w:rStyle w:val="af7"/>
                <w:noProof/>
              </w:rPr>
              <w:t xml:space="preserve">Архитектурный стиль </w:t>
            </w:r>
            <w:r w:rsidR="00400D08" w:rsidRPr="007733DF">
              <w:rPr>
                <w:rStyle w:val="af7"/>
                <w:noProof/>
                <w:lang w:val="en-US"/>
              </w:rPr>
              <w:t>REST API</w:t>
            </w:r>
            <w:r w:rsidR="00400D08">
              <w:rPr>
                <w:noProof/>
                <w:webHidden/>
              </w:rPr>
              <w:tab/>
            </w:r>
            <w:r w:rsidR="00400D08">
              <w:rPr>
                <w:noProof/>
                <w:webHidden/>
              </w:rPr>
              <w:fldChar w:fldCharType="begin"/>
            </w:r>
            <w:r w:rsidR="00400D08">
              <w:rPr>
                <w:noProof/>
                <w:webHidden/>
              </w:rPr>
              <w:instrText xml:space="preserve"> PAGEREF _Toc484679208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9" w:history="1">
            <w:r w:rsidR="00400D08" w:rsidRPr="007733DF">
              <w:rPr>
                <w:rStyle w:val="af7"/>
                <w:noProof/>
              </w:rPr>
              <w:t>2.1.2.</w:t>
            </w:r>
            <w:r w:rsidR="00400D08">
              <w:rPr>
                <w:rFonts w:asciiTheme="minorHAnsi" w:eastAsiaTheme="minorEastAsia" w:hAnsiTheme="minorHAnsi"/>
                <w:noProof/>
                <w:sz w:val="22"/>
                <w:lang w:eastAsia="ru-RU"/>
              </w:rPr>
              <w:tab/>
            </w:r>
            <w:r w:rsidR="00400D08" w:rsidRPr="007733DF">
              <w:rPr>
                <w:rStyle w:val="af7"/>
                <w:noProof/>
              </w:rPr>
              <w:t>Архитектурный стиль JSON API</w:t>
            </w:r>
            <w:r w:rsidR="00400D08">
              <w:rPr>
                <w:noProof/>
                <w:webHidden/>
              </w:rPr>
              <w:tab/>
            </w:r>
            <w:r w:rsidR="00400D08">
              <w:rPr>
                <w:noProof/>
                <w:webHidden/>
              </w:rPr>
              <w:fldChar w:fldCharType="begin"/>
            </w:r>
            <w:r w:rsidR="00400D08">
              <w:rPr>
                <w:noProof/>
                <w:webHidden/>
              </w:rPr>
              <w:instrText xml:space="preserve"> PAGEREF _Toc484679209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0" w:history="1">
            <w:r w:rsidR="00400D08" w:rsidRPr="007733DF">
              <w:rPr>
                <w:rStyle w:val="af7"/>
                <w:noProof/>
                <w:lang w:val="en-US"/>
              </w:rPr>
              <w:t>2.1.3.</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XML-RPC</w:t>
            </w:r>
            <w:r w:rsidR="00400D08">
              <w:rPr>
                <w:noProof/>
                <w:webHidden/>
              </w:rPr>
              <w:tab/>
            </w:r>
            <w:r w:rsidR="00400D08">
              <w:rPr>
                <w:noProof/>
                <w:webHidden/>
              </w:rPr>
              <w:fldChar w:fldCharType="begin"/>
            </w:r>
            <w:r w:rsidR="00400D08">
              <w:rPr>
                <w:noProof/>
                <w:webHidden/>
              </w:rPr>
              <w:instrText xml:space="preserve"> PAGEREF _Toc484679210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1" w:history="1">
            <w:r w:rsidR="00400D08" w:rsidRPr="007733DF">
              <w:rPr>
                <w:rStyle w:val="af7"/>
                <w:noProof/>
                <w:lang w:val="en-US"/>
              </w:rPr>
              <w:t>2.1.4.</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SOAP</w:t>
            </w:r>
            <w:r w:rsidR="00400D08">
              <w:rPr>
                <w:noProof/>
                <w:webHidden/>
              </w:rPr>
              <w:tab/>
            </w:r>
            <w:r w:rsidR="00400D08">
              <w:rPr>
                <w:noProof/>
                <w:webHidden/>
              </w:rPr>
              <w:fldChar w:fldCharType="begin"/>
            </w:r>
            <w:r w:rsidR="00400D08">
              <w:rPr>
                <w:noProof/>
                <w:webHidden/>
              </w:rPr>
              <w:instrText xml:space="preserve"> PAGEREF _Toc484679211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2" w:history="1">
            <w:r w:rsidR="00400D08" w:rsidRPr="007733DF">
              <w:rPr>
                <w:rStyle w:val="af7"/>
                <w:noProof/>
              </w:rPr>
              <w:t>2.2.</w:t>
            </w:r>
            <w:r w:rsidR="00400D08">
              <w:rPr>
                <w:rFonts w:asciiTheme="minorHAnsi" w:eastAsiaTheme="minorEastAsia" w:hAnsiTheme="minorHAnsi"/>
                <w:noProof/>
                <w:sz w:val="22"/>
                <w:lang w:eastAsia="ru-RU"/>
              </w:rPr>
              <w:tab/>
            </w:r>
            <w:r w:rsidR="00400D08" w:rsidRPr="007733DF">
              <w:rPr>
                <w:rStyle w:val="af7"/>
                <w:noProof/>
              </w:rPr>
              <w:t>Взаимодействие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2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3" w:history="1">
            <w:r w:rsidR="00400D08" w:rsidRPr="007733DF">
              <w:rPr>
                <w:rStyle w:val="af7"/>
                <w:noProof/>
              </w:rPr>
              <w:t>2.2.1.</w:t>
            </w:r>
            <w:r w:rsidR="00400D08">
              <w:rPr>
                <w:rFonts w:asciiTheme="minorHAnsi" w:eastAsiaTheme="minorEastAsia" w:hAnsiTheme="minorHAnsi"/>
                <w:noProof/>
                <w:sz w:val="22"/>
                <w:lang w:eastAsia="ru-RU"/>
              </w:rPr>
              <w:tab/>
            </w:r>
            <w:r w:rsidR="00400D08" w:rsidRPr="007733DF">
              <w:rPr>
                <w:rStyle w:val="af7"/>
                <w:noProof/>
              </w:rPr>
              <w:t>Программный интерфейс сервиса учета контингента</w:t>
            </w:r>
            <w:r w:rsidR="00400D08">
              <w:rPr>
                <w:noProof/>
                <w:webHidden/>
              </w:rPr>
              <w:tab/>
            </w:r>
            <w:r w:rsidR="00400D08">
              <w:rPr>
                <w:noProof/>
                <w:webHidden/>
              </w:rPr>
              <w:fldChar w:fldCharType="begin"/>
            </w:r>
            <w:r w:rsidR="00400D08">
              <w:rPr>
                <w:noProof/>
                <w:webHidden/>
              </w:rPr>
              <w:instrText xml:space="preserve"> PAGEREF _Toc484679213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4" w:history="1">
            <w:r w:rsidR="00400D08" w:rsidRPr="007733DF">
              <w:rPr>
                <w:rStyle w:val="af7"/>
                <w:noProof/>
              </w:rPr>
              <w:t>2.2.2.</w:t>
            </w:r>
            <w:r w:rsidR="00400D08">
              <w:rPr>
                <w:rFonts w:asciiTheme="minorHAnsi" w:eastAsiaTheme="minorEastAsia" w:hAnsiTheme="minorHAnsi"/>
                <w:noProof/>
                <w:sz w:val="22"/>
                <w:lang w:eastAsia="ru-RU"/>
              </w:rPr>
              <w:tab/>
            </w:r>
            <w:r w:rsidR="00400D08" w:rsidRPr="007733DF">
              <w:rPr>
                <w:rStyle w:val="af7"/>
                <w:noProof/>
              </w:rPr>
              <w:t>Проектирование формата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4 \h </w:instrText>
            </w:r>
            <w:r w:rsidR="00400D08">
              <w:rPr>
                <w:noProof/>
                <w:webHidden/>
              </w:rPr>
            </w:r>
            <w:r w:rsidR="00400D08">
              <w:rPr>
                <w:noProof/>
                <w:webHidden/>
              </w:rPr>
              <w:fldChar w:fldCharType="separate"/>
            </w:r>
            <w:r w:rsidR="00097103">
              <w:rPr>
                <w:noProof/>
                <w:webHidden/>
              </w:rPr>
              <w:t>32</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5" w:history="1">
            <w:r w:rsidR="00400D08" w:rsidRPr="007733DF">
              <w:rPr>
                <w:rStyle w:val="af7"/>
                <w:noProof/>
              </w:rPr>
              <w:t>2.3.</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15 \h </w:instrText>
            </w:r>
            <w:r w:rsidR="00400D08">
              <w:rPr>
                <w:noProof/>
                <w:webHidden/>
              </w:rPr>
            </w:r>
            <w:r w:rsidR="00400D08">
              <w:rPr>
                <w:noProof/>
                <w:webHidden/>
              </w:rPr>
              <w:fldChar w:fldCharType="separate"/>
            </w:r>
            <w:r w:rsidR="00097103">
              <w:rPr>
                <w:noProof/>
                <w:webHidden/>
              </w:rPr>
              <w:t>3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6" w:history="1">
            <w:r w:rsidR="00400D08" w:rsidRPr="007733DF">
              <w:rPr>
                <w:rStyle w:val="af7"/>
                <w:noProof/>
              </w:rPr>
              <w:t>2.4.</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16 \h </w:instrText>
            </w:r>
            <w:r w:rsidR="00400D08">
              <w:rPr>
                <w:noProof/>
                <w:webHidden/>
              </w:rPr>
            </w:r>
            <w:r w:rsidR="00400D08">
              <w:rPr>
                <w:noProof/>
                <w:webHidden/>
              </w:rPr>
              <w:fldChar w:fldCharType="separate"/>
            </w:r>
            <w:r w:rsidR="00097103">
              <w:rPr>
                <w:noProof/>
                <w:webHidden/>
              </w:rPr>
              <w:t>3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17" w:history="1">
            <w:r w:rsidR="00400D08" w:rsidRPr="007733DF">
              <w:rPr>
                <w:rStyle w:val="af7"/>
                <w:noProof/>
              </w:rPr>
              <w:t>3.</w:t>
            </w:r>
            <w:r w:rsidR="00400D08">
              <w:rPr>
                <w:rFonts w:asciiTheme="minorHAnsi" w:eastAsiaTheme="minorEastAsia" w:hAnsiTheme="minorHAnsi"/>
                <w:noProof/>
                <w:sz w:val="22"/>
                <w:lang w:eastAsia="ru-RU"/>
              </w:rPr>
              <w:tab/>
            </w:r>
            <w:r w:rsidR="00400D08" w:rsidRPr="007733DF">
              <w:rPr>
                <w:rStyle w:val="af7"/>
                <w:noProof/>
              </w:rPr>
              <w:t>РАЗРАБОТКА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7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8" w:history="1">
            <w:r w:rsidR="00400D08" w:rsidRPr="007733DF">
              <w:rPr>
                <w:rStyle w:val="af7"/>
                <w:noProof/>
              </w:rPr>
              <w:t>3.1.</w:t>
            </w:r>
            <w:r w:rsidR="00400D08">
              <w:rPr>
                <w:rFonts w:asciiTheme="minorHAnsi" w:eastAsiaTheme="minorEastAsia" w:hAnsiTheme="minorHAnsi"/>
                <w:noProof/>
                <w:sz w:val="22"/>
                <w:lang w:eastAsia="ru-RU"/>
              </w:rPr>
              <w:tab/>
            </w:r>
            <w:r w:rsidR="00400D08" w:rsidRPr="007733DF">
              <w:rPr>
                <w:rStyle w:val="af7"/>
                <w:noProof/>
              </w:rPr>
              <w:t>Этапы разработки подсистемы</w:t>
            </w:r>
            <w:r w:rsidR="00400D08">
              <w:rPr>
                <w:noProof/>
                <w:webHidden/>
              </w:rPr>
              <w:tab/>
            </w:r>
            <w:r w:rsidR="00400D08">
              <w:rPr>
                <w:noProof/>
                <w:webHidden/>
              </w:rPr>
              <w:fldChar w:fldCharType="begin"/>
            </w:r>
            <w:r w:rsidR="00400D08">
              <w:rPr>
                <w:noProof/>
                <w:webHidden/>
              </w:rPr>
              <w:instrText xml:space="preserve"> PAGEREF _Toc484679218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9" w:history="1">
            <w:r w:rsidR="00400D08" w:rsidRPr="007733DF">
              <w:rPr>
                <w:rStyle w:val="af7"/>
                <w:noProof/>
              </w:rPr>
              <w:t>3.2.</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веб-интерфейсу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9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0" w:history="1">
            <w:r w:rsidR="00400D08" w:rsidRPr="007733DF">
              <w:rPr>
                <w:rStyle w:val="af7"/>
                <w:noProof/>
              </w:rPr>
              <w:t>3.2.1.</w:t>
            </w:r>
            <w:r w:rsidR="00400D08">
              <w:rPr>
                <w:rFonts w:asciiTheme="minorHAnsi" w:eastAsiaTheme="minorEastAsia" w:hAnsiTheme="minorHAnsi"/>
                <w:noProof/>
                <w:sz w:val="22"/>
                <w:lang w:eastAsia="ru-RU"/>
              </w:rPr>
              <w:tab/>
            </w:r>
            <w:r w:rsidR="00400D08" w:rsidRPr="007733DF">
              <w:rPr>
                <w:rStyle w:val="af7"/>
                <w:noProof/>
              </w:rPr>
              <w:t>Возможности роли «Гость»</w:t>
            </w:r>
            <w:r w:rsidR="00400D08">
              <w:rPr>
                <w:noProof/>
                <w:webHidden/>
              </w:rPr>
              <w:tab/>
            </w:r>
            <w:r w:rsidR="00400D08">
              <w:rPr>
                <w:noProof/>
                <w:webHidden/>
              </w:rPr>
              <w:fldChar w:fldCharType="begin"/>
            </w:r>
            <w:r w:rsidR="00400D08">
              <w:rPr>
                <w:noProof/>
                <w:webHidden/>
              </w:rPr>
              <w:instrText xml:space="preserve"> PAGEREF _Toc484679220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1" w:history="1">
            <w:r w:rsidR="00400D08" w:rsidRPr="007733DF">
              <w:rPr>
                <w:rStyle w:val="af7"/>
                <w:noProof/>
              </w:rPr>
              <w:t>3.2.2.</w:t>
            </w:r>
            <w:r w:rsidR="00400D08">
              <w:rPr>
                <w:rFonts w:asciiTheme="minorHAnsi" w:eastAsiaTheme="minorEastAsia" w:hAnsiTheme="minorHAnsi"/>
                <w:noProof/>
                <w:sz w:val="22"/>
                <w:lang w:eastAsia="ru-RU"/>
              </w:rPr>
              <w:tab/>
            </w:r>
            <w:r w:rsidR="00400D08" w:rsidRPr="007733DF">
              <w:rPr>
                <w:rStyle w:val="af7"/>
                <w:noProof/>
              </w:rPr>
              <w:t>Возможности роли «Преподаватель»</w:t>
            </w:r>
            <w:r w:rsidR="00400D08">
              <w:rPr>
                <w:noProof/>
                <w:webHidden/>
              </w:rPr>
              <w:tab/>
            </w:r>
            <w:r w:rsidR="00400D08">
              <w:rPr>
                <w:noProof/>
                <w:webHidden/>
              </w:rPr>
              <w:fldChar w:fldCharType="begin"/>
            </w:r>
            <w:r w:rsidR="00400D08">
              <w:rPr>
                <w:noProof/>
                <w:webHidden/>
              </w:rPr>
              <w:instrText xml:space="preserve"> PAGEREF _Toc484679221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2" w:history="1">
            <w:r w:rsidR="00400D08" w:rsidRPr="007733DF">
              <w:rPr>
                <w:rStyle w:val="af7"/>
                <w:noProof/>
              </w:rPr>
              <w:t>3.2.3.</w:t>
            </w:r>
            <w:r w:rsidR="00400D08">
              <w:rPr>
                <w:rFonts w:asciiTheme="minorHAnsi" w:eastAsiaTheme="minorEastAsia" w:hAnsiTheme="minorHAnsi"/>
                <w:noProof/>
                <w:sz w:val="22"/>
                <w:lang w:eastAsia="ru-RU"/>
              </w:rPr>
              <w:tab/>
            </w:r>
            <w:r w:rsidR="00400D08" w:rsidRPr="007733DF">
              <w:rPr>
                <w:rStyle w:val="af7"/>
                <w:noProof/>
              </w:rPr>
              <w:t>Возможности роли «Куратор»</w:t>
            </w:r>
            <w:r w:rsidR="00400D08">
              <w:rPr>
                <w:noProof/>
                <w:webHidden/>
              </w:rPr>
              <w:tab/>
            </w:r>
            <w:r w:rsidR="00400D08">
              <w:rPr>
                <w:noProof/>
                <w:webHidden/>
              </w:rPr>
              <w:fldChar w:fldCharType="begin"/>
            </w:r>
            <w:r w:rsidR="00400D08">
              <w:rPr>
                <w:noProof/>
                <w:webHidden/>
              </w:rPr>
              <w:instrText xml:space="preserve"> PAGEREF _Toc484679222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3" w:history="1">
            <w:r w:rsidR="00400D08" w:rsidRPr="007733DF">
              <w:rPr>
                <w:rStyle w:val="af7"/>
                <w:noProof/>
              </w:rPr>
              <w:t>3.2.4.</w:t>
            </w:r>
            <w:r w:rsidR="00400D08">
              <w:rPr>
                <w:rFonts w:asciiTheme="minorHAnsi" w:eastAsiaTheme="minorEastAsia" w:hAnsiTheme="minorHAnsi"/>
                <w:noProof/>
                <w:sz w:val="22"/>
                <w:lang w:eastAsia="ru-RU"/>
              </w:rPr>
              <w:tab/>
            </w:r>
            <w:r w:rsidR="00400D08" w:rsidRPr="007733DF">
              <w:rPr>
                <w:rStyle w:val="af7"/>
                <w:noProof/>
              </w:rPr>
              <w:t>Возможности роли «Администратор»</w:t>
            </w:r>
            <w:r w:rsidR="00400D08">
              <w:rPr>
                <w:noProof/>
                <w:webHidden/>
              </w:rPr>
              <w:tab/>
            </w:r>
            <w:r w:rsidR="00400D08">
              <w:rPr>
                <w:noProof/>
                <w:webHidden/>
              </w:rPr>
              <w:fldChar w:fldCharType="begin"/>
            </w:r>
            <w:r w:rsidR="00400D08">
              <w:rPr>
                <w:noProof/>
                <w:webHidden/>
              </w:rPr>
              <w:instrText xml:space="preserve"> PAGEREF _Toc484679223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4" w:history="1">
            <w:r w:rsidR="00400D08" w:rsidRPr="007733DF">
              <w:rPr>
                <w:rStyle w:val="af7"/>
                <w:noProof/>
              </w:rPr>
              <w:t>3.2.5.</w:t>
            </w:r>
            <w:r w:rsidR="00400D08">
              <w:rPr>
                <w:rFonts w:asciiTheme="minorHAnsi" w:eastAsiaTheme="minorEastAsia" w:hAnsiTheme="minorHAnsi"/>
                <w:noProof/>
                <w:sz w:val="22"/>
                <w:lang w:eastAsia="ru-RU"/>
              </w:rPr>
              <w:tab/>
            </w:r>
            <w:r w:rsidR="00400D08" w:rsidRPr="007733DF">
              <w:rPr>
                <w:rStyle w:val="af7"/>
                <w:noProof/>
              </w:rPr>
              <w:t>Функциональная модель подсистемы</w:t>
            </w:r>
            <w:r w:rsidR="00400D08">
              <w:rPr>
                <w:noProof/>
                <w:webHidden/>
              </w:rPr>
              <w:tab/>
            </w:r>
            <w:r w:rsidR="00400D08">
              <w:rPr>
                <w:noProof/>
                <w:webHidden/>
              </w:rPr>
              <w:fldChar w:fldCharType="begin"/>
            </w:r>
            <w:r w:rsidR="00400D08">
              <w:rPr>
                <w:noProof/>
                <w:webHidden/>
              </w:rPr>
              <w:instrText xml:space="preserve"> PAGEREF _Toc484679224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25" w:history="1">
            <w:r w:rsidR="00400D08" w:rsidRPr="007733DF">
              <w:rPr>
                <w:rStyle w:val="af7"/>
                <w:rFonts w:eastAsia="Droid Sans Fallback"/>
                <w:noProof/>
              </w:rPr>
              <w:t>3.3.</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программному интерфейсу для интеграции с другими сервисами</w:t>
            </w:r>
            <w:r w:rsidR="00400D08">
              <w:rPr>
                <w:noProof/>
                <w:webHidden/>
              </w:rPr>
              <w:tab/>
            </w:r>
            <w:r w:rsidR="00400D08">
              <w:rPr>
                <w:noProof/>
                <w:webHidden/>
              </w:rPr>
              <w:fldChar w:fldCharType="begin"/>
            </w:r>
            <w:r w:rsidR="00400D08">
              <w:rPr>
                <w:noProof/>
                <w:webHidden/>
              </w:rPr>
              <w:instrText xml:space="preserve"> PAGEREF _Toc484679225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26" w:history="1">
            <w:r w:rsidR="00400D08" w:rsidRPr="007733DF">
              <w:rPr>
                <w:rStyle w:val="af7"/>
                <w:noProof/>
              </w:rPr>
              <w:t>3.4.</w:t>
            </w:r>
            <w:r w:rsidR="00400D08">
              <w:rPr>
                <w:rFonts w:asciiTheme="minorHAnsi" w:eastAsiaTheme="minorEastAsia" w:hAnsiTheme="minorHAnsi"/>
                <w:noProof/>
                <w:sz w:val="22"/>
                <w:lang w:eastAsia="ru-RU"/>
              </w:rPr>
              <w:tab/>
            </w:r>
            <w:r w:rsidR="00400D08" w:rsidRPr="007733DF">
              <w:rPr>
                <w:rStyle w:val="af7"/>
                <w:noProof/>
              </w:rPr>
              <w:t>Проектирование системы</w:t>
            </w:r>
            <w:r w:rsidR="00400D08">
              <w:rPr>
                <w:noProof/>
                <w:webHidden/>
              </w:rPr>
              <w:tab/>
            </w:r>
            <w:r w:rsidR="00400D08">
              <w:rPr>
                <w:noProof/>
                <w:webHidden/>
              </w:rPr>
              <w:fldChar w:fldCharType="begin"/>
            </w:r>
            <w:r w:rsidR="00400D08">
              <w:rPr>
                <w:noProof/>
                <w:webHidden/>
              </w:rPr>
              <w:instrText xml:space="preserve"> PAGEREF _Toc484679226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7" w:history="1">
            <w:r w:rsidR="00400D08" w:rsidRPr="007733DF">
              <w:rPr>
                <w:rStyle w:val="af7"/>
                <w:noProof/>
              </w:rPr>
              <w:t>3.4.1.</w:t>
            </w:r>
            <w:r w:rsidR="00400D08">
              <w:rPr>
                <w:rFonts w:asciiTheme="minorHAnsi" w:eastAsiaTheme="minorEastAsia" w:hAnsiTheme="minorHAnsi"/>
                <w:noProof/>
                <w:sz w:val="22"/>
                <w:lang w:eastAsia="ru-RU"/>
              </w:rPr>
              <w:tab/>
            </w:r>
            <w:r w:rsidR="00400D08" w:rsidRPr="007733DF">
              <w:rPr>
                <w:rStyle w:val="af7"/>
                <w:noProof/>
              </w:rPr>
              <w:t>Архитектура системы</w:t>
            </w:r>
            <w:r w:rsidR="00400D08">
              <w:rPr>
                <w:noProof/>
                <w:webHidden/>
              </w:rPr>
              <w:tab/>
            </w:r>
            <w:r w:rsidR="00400D08">
              <w:rPr>
                <w:noProof/>
                <w:webHidden/>
              </w:rPr>
              <w:fldChar w:fldCharType="begin"/>
            </w:r>
            <w:r w:rsidR="00400D08">
              <w:rPr>
                <w:noProof/>
                <w:webHidden/>
              </w:rPr>
              <w:instrText xml:space="preserve"> PAGEREF _Toc484679227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8" w:history="1">
            <w:r w:rsidR="00400D08" w:rsidRPr="007733DF">
              <w:rPr>
                <w:rStyle w:val="af7"/>
                <w:noProof/>
              </w:rPr>
              <w:t>3.4.2.</w:t>
            </w:r>
            <w:r w:rsidR="00400D08">
              <w:rPr>
                <w:rFonts w:asciiTheme="minorHAnsi" w:eastAsiaTheme="minorEastAsia" w:hAnsiTheme="minorHAnsi"/>
                <w:noProof/>
                <w:sz w:val="22"/>
                <w:lang w:eastAsia="ru-RU"/>
              </w:rPr>
              <w:tab/>
            </w:r>
            <w:r w:rsidR="00400D08" w:rsidRPr="007733DF">
              <w:rPr>
                <w:rStyle w:val="af7"/>
                <w:noProof/>
              </w:rPr>
              <w:t>Проектирование взаимодействия компонентов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28 \h </w:instrText>
            </w:r>
            <w:r w:rsidR="00400D08">
              <w:rPr>
                <w:noProof/>
                <w:webHidden/>
              </w:rPr>
            </w:r>
            <w:r w:rsidR="00400D08">
              <w:rPr>
                <w:noProof/>
                <w:webHidden/>
              </w:rPr>
              <w:fldChar w:fldCharType="separate"/>
            </w:r>
            <w:r w:rsidR="00097103">
              <w:rPr>
                <w:noProof/>
                <w:webHidden/>
              </w:rPr>
              <w:t>45</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9" w:history="1">
            <w:r w:rsidR="00400D08" w:rsidRPr="007733DF">
              <w:rPr>
                <w:rStyle w:val="af7"/>
                <w:noProof/>
              </w:rPr>
              <w:t>3.4.3.</w:t>
            </w:r>
            <w:r w:rsidR="00400D08">
              <w:rPr>
                <w:rFonts w:asciiTheme="minorHAnsi" w:eastAsiaTheme="minorEastAsia" w:hAnsiTheme="minorHAnsi"/>
                <w:noProof/>
                <w:sz w:val="22"/>
                <w:lang w:eastAsia="ru-RU"/>
              </w:rPr>
              <w:tab/>
            </w:r>
            <w:r w:rsidR="00400D08" w:rsidRPr="007733DF">
              <w:rPr>
                <w:rStyle w:val="af7"/>
                <w:noProof/>
              </w:rPr>
              <w:t>Проектирование пользовательского интерфейса веб-приложения</w:t>
            </w:r>
            <w:r w:rsidR="00400D08">
              <w:rPr>
                <w:noProof/>
                <w:webHidden/>
              </w:rPr>
              <w:tab/>
            </w:r>
            <w:r w:rsidR="00400D08">
              <w:rPr>
                <w:noProof/>
                <w:webHidden/>
              </w:rPr>
              <w:fldChar w:fldCharType="begin"/>
            </w:r>
            <w:r w:rsidR="00400D08">
              <w:rPr>
                <w:noProof/>
                <w:webHidden/>
              </w:rPr>
              <w:instrText xml:space="preserve"> PAGEREF _Toc484679229 \h </w:instrText>
            </w:r>
            <w:r w:rsidR="00400D08">
              <w:rPr>
                <w:noProof/>
                <w:webHidden/>
              </w:rPr>
            </w:r>
            <w:r w:rsidR="00400D08">
              <w:rPr>
                <w:noProof/>
                <w:webHidden/>
              </w:rPr>
              <w:fldChar w:fldCharType="separate"/>
            </w:r>
            <w:r w:rsidR="00097103">
              <w:rPr>
                <w:noProof/>
                <w:webHidden/>
              </w:rPr>
              <w:t>4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0" w:history="1">
            <w:r w:rsidR="00400D08" w:rsidRPr="007733DF">
              <w:rPr>
                <w:rStyle w:val="af7"/>
                <w:noProof/>
              </w:rPr>
              <w:t>3.4.4.</w:t>
            </w:r>
            <w:r w:rsidR="00400D08">
              <w:rPr>
                <w:rFonts w:asciiTheme="minorHAnsi" w:eastAsiaTheme="minorEastAsia" w:hAnsiTheme="minorHAnsi"/>
                <w:noProof/>
                <w:sz w:val="22"/>
                <w:lang w:eastAsia="ru-RU"/>
              </w:rPr>
              <w:tab/>
            </w:r>
            <w:r w:rsidR="00400D08" w:rsidRPr="007733DF">
              <w:rPr>
                <w:rStyle w:val="af7"/>
                <w:noProof/>
              </w:rPr>
              <w:t>Разработка программного интерфейса для манипулирования данными в системе мониторинга посещаемости и  успеваемости</w:t>
            </w:r>
            <w:r w:rsidR="00400D08">
              <w:rPr>
                <w:noProof/>
                <w:webHidden/>
              </w:rPr>
              <w:tab/>
            </w:r>
            <w:r w:rsidR="00400D08">
              <w:rPr>
                <w:noProof/>
                <w:webHidden/>
              </w:rPr>
              <w:fldChar w:fldCharType="begin"/>
            </w:r>
            <w:r w:rsidR="00400D08">
              <w:rPr>
                <w:noProof/>
                <w:webHidden/>
              </w:rPr>
              <w:instrText xml:space="preserve"> PAGEREF _Toc484679230 \h </w:instrText>
            </w:r>
            <w:r w:rsidR="00400D08">
              <w:rPr>
                <w:noProof/>
                <w:webHidden/>
              </w:rPr>
            </w:r>
            <w:r w:rsidR="00400D08">
              <w:rPr>
                <w:noProof/>
                <w:webHidden/>
              </w:rPr>
              <w:fldChar w:fldCharType="separate"/>
            </w:r>
            <w:r w:rsidR="00097103">
              <w:rPr>
                <w:noProof/>
                <w:webHidden/>
              </w:rPr>
              <w:t>53</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1" w:history="1">
            <w:r w:rsidR="00400D08" w:rsidRPr="007733DF">
              <w:rPr>
                <w:rStyle w:val="af7"/>
                <w:noProof/>
              </w:rPr>
              <w:t>3.4.5.</w:t>
            </w:r>
            <w:r w:rsidR="00400D08">
              <w:rPr>
                <w:rFonts w:asciiTheme="minorHAnsi" w:eastAsiaTheme="minorEastAsia" w:hAnsiTheme="minorHAnsi"/>
                <w:noProof/>
                <w:sz w:val="22"/>
                <w:lang w:eastAsia="ru-RU"/>
              </w:rPr>
              <w:tab/>
            </w:r>
            <w:r w:rsidR="00400D08" w:rsidRPr="007733DF">
              <w:rPr>
                <w:rStyle w:val="af7"/>
                <w:noProof/>
              </w:rPr>
              <w:t>Разработка механизмов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31 \h </w:instrText>
            </w:r>
            <w:r w:rsidR="00400D08">
              <w:rPr>
                <w:noProof/>
                <w:webHidden/>
              </w:rPr>
            </w:r>
            <w:r w:rsidR="00400D08">
              <w:rPr>
                <w:noProof/>
                <w:webHidden/>
              </w:rPr>
              <w:fldChar w:fldCharType="separate"/>
            </w:r>
            <w:r w:rsidR="00097103">
              <w:rPr>
                <w:noProof/>
                <w:webHidden/>
              </w:rPr>
              <w:t>55</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2" w:history="1">
            <w:r w:rsidR="00400D08" w:rsidRPr="007733DF">
              <w:rPr>
                <w:rStyle w:val="af7"/>
                <w:noProof/>
              </w:rPr>
              <w:t>3.5.</w:t>
            </w:r>
            <w:r w:rsidR="00400D08">
              <w:rPr>
                <w:rFonts w:asciiTheme="minorHAnsi" w:eastAsiaTheme="minorEastAsia" w:hAnsiTheme="minorHAnsi"/>
                <w:noProof/>
                <w:sz w:val="22"/>
                <w:lang w:eastAsia="ru-RU"/>
              </w:rPr>
              <w:tab/>
            </w:r>
            <w:r w:rsidR="00400D08" w:rsidRPr="007733DF">
              <w:rPr>
                <w:rStyle w:val="af7"/>
                <w:noProof/>
              </w:rPr>
              <w:t>Выбор средств разработки</w:t>
            </w:r>
            <w:r w:rsidR="00400D08">
              <w:rPr>
                <w:noProof/>
                <w:webHidden/>
              </w:rPr>
              <w:tab/>
            </w:r>
            <w:r w:rsidR="00400D08">
              <w:rPr>
                <w:noProof/>
                <w:webHidden/>
              </w:rPr>
              <w:fldChar w:fldCharType="begin"/>
            </w:r>
            <w:r w:rsidR="00400D08">
              <w:rPr>
                <w:noProof/>
                <w:webHidden/>
              </w:rPr>
              <w:instrText xml:space="preserve"> PAGEREF _Toc484679232 \h </w:instrText>
            </w:r>
            <w:r w:rsidR="00400D08">
              <w:rPr>
                <w:noProof/>
                <w:webHidden/>
              </w:rPr>
            </w:r>
            <w:r w:rsidR="00400D08">
              <w:rPr>
                <w:noProof/>
                <w:webHidden/>
              </w:rPr>
              <w:fldChar w:fldCharType="separate"/>
            </w:r>
            <w:r w:rsidR="00097103">
              <w:rPr>
                <w:noProof/>
                <w:webHidden/>
              </w:rPr>
              <w:t>56</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3" w:history="1">
            <w:r w:rsidR="00400D08" w:rsidRPr="007733DF">
              <w:rPr>
                <w:rStyle w:val="af7"/>
                <w:noProof/>
              </w:rPr>
              <w:t>3.6.</w:t>
            </w:r>
            <w:r w:rsidR="00400D08">
              <w:rPr>
                <w:rFonts w:asciiTheme="minorHAnsi" w:eastAsiaTheme="minorEastAsia" w:hAnsiTheme="minorHAnsi"/>
                <w:noProof/>
                <w:sz w:val="22"/>
                <w:lang w:eastAsia="ru-RU"/>
              </w:rPr>
              <w:tab/>
            </w:r>
            <w:r w:rsidR="00400D08" w:rsidRPr="007733DF">
              <w:rPr>
                <w:rStyle w:val="af7"/>
                <w:noProof/>
              </w:rPr>
              <w:t>Модель данных</w:t>
            </w:r>
            <w:r w:rsidR="00400D08">
              <w:rPr>
                <w:noProof/>
                <w:webHidden/>
              </w:rPr>
              <w:tab/>
            </w:r>
            <w:r w:rsidR="00400D08">
              <w:rPr>
                <w:noProof/>
                <w:webHidden/>
              </w:rPr>
              <w:fldChar w:fldCharType="begin"/>
            </w:r>
            <w:r w:rsidR="00400D08">
              <w:rPr>
                <w:noProof/>
                <w:webHidden/>
              </w:rPr>
              <w:instrText xml:space="preserve"> PAGEREF _Toc484679233 \h </w:instrText>
            </w:r>
            <w:r w:rsidR="00400D08">
              <w:rPr>
                <w:noProof/>
                <w:webHidden/>
              </w:rPr>
            </w:r>
            <w:r w:rsidR="00400D08">
              <w:rPr>
                <w:noProof/>
                <w:webHidden/>
              </w:rPr>
              <w:fldChar w:fldCharType="separate"/>
            </w:r>
            <w:r w:rsidR="00097103">
              <w:rPr>
                <w:noProof/>
                <w:webHidden/>
              </w:rPr>
              <w:t>57</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4" w:history="1">
            <w:r w:rsidR="00400D08" w:rsidRPr="007733DF">
              <w:rPr>
                <w:rStyle w:val="af7"/>
                <w:noProof/>
                <w:lang w:eastAsia="ru-RU"/>
              </w:rPr>
              <w:t>3.7.</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34 \h </w:instrText>
            </w:r>
            <w:r w:rsidR="00400D08">
              <w:rPr>
                <w:noProof/>
                <w:webHidden/>
              </w:rPr>
            </w:r>
            <w:r w:rsidR="00400D08">
              <w:rPr>
                <w:noProof/>
                <w:webHidden/>
              </w:rPr>
              <w:fldChar w:fldCharType="separate"/>
            </w:r>
            <w:r w:rsidR="00097103">
              <w:rPr>
                <w:noProof/>
                <w:webHidden/>
              </w:rPr>
              <w:t>59</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5" w:history="1">
            <w:r w:rsidR="00400D08" w:rsidRPr="007733DF">
              <w:rPr>
                <w:rStyle w:val="af7"/>
                <w:noProof/>
                <w:lang w:eastAsia="ru-RU"/>
              </w:rPr>
              <w:t>3.8.</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интеграционного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35 \h </w:instrText>
            </w:r>
            <w:r w:rsidR="00400D08">
              <w:rPr>
                <w:noProof/>
                <w:webHidden/>
              </w:rPr>
            </w:r>
            <w:r w:rsidR="00400D08">
              <w:rPr>
                <w:noProof/>
                <w:webHidden/>
              </w:rPr>
              <w:fldChar w:fldCharType="separate"/>
            </w:r>
            <w:r w:rsidR="00097103">
              <w:rPr>
                <w:noProof/>
                <w:webHidden/>
              </w:rPr>
              <w:t>60</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36" w:history="1">
            <w:r w:rsidR="00400D08" w:rsidRPr="007733DF">
              <w:rPr>
                <w:rStyle w:val="af7"/>
                <w:noProof/>
              </w:rPr>
              <w:t>4.</w:t>
            </w:r>
            <w:r w:rsidR="00400D08">
              <w:rPr>
                <w:rFonts w:asciiTheme="minorHAnsi" w:eastAsiaTheme="minorEastAsia" w:hAnsiTheme="minorHAnsi"/>
                <w:noProof/>
                <w:sz w:val="22"/>
                <w:lang w:eastAsia="ru-RU"/>
              </w:rPr>
              <w:tab/>
            </w:r>
            <w:r w:rsidR="00400D08" w:rsidRPr="007733DF">
              <w:rPr>
                <w:rStyle w:val="af7"/>
                <w:noProof/>
              </w:rPr>
              <w:t>ТЕСТИРОВАНИЕ И ВЕРИФИКАЦИЯ РАЗРАБОТАННОГО ПРОГРАММНОГО ОБЕСПЕЧЕНИЯ</w:t>
            </w:r>
            <w:r w:rsidR="00400D08">
              <w:rPr>
                <w:noProof/>
                <w:webHidden/>
              </w:rPr>
              <w:tab/>
            </w:r>
            <w:r w:rsidR="00400D08">
              <w:rPr>
                <w:noProof/>
                <w:webHidden/>
              </w:rPr>
              <w:fldChar w:fldCharType="begin"/>
            </w:r>
            <w:r w:rsidR="00400D08">
              <w:rPr>
                <w:noProof/>
                <w:webHidden/>
              </w:rPr>
              <w:instrText xml:space="preserve"> PAGEREF _Toc484679236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7" w:history="1">
            <w:r w:rsidR="00400D08" w:rsidRPr="007733DF">
              <w:rPr>
                <w:rStyle w:val="af7"/>
                <w:noProof/>
              </w:rPr>
              <w:t>4.1.</w:t>
            </w:r>
            <w:r w:rsidR="00400D08">
              <w:rPr>
                <w:rFonts w:asciiTheme="minorHAnsi" w:eastAsiaTheme="minorEastAsia" w:hAnsiTheme="minorHAnsi"/>
                <w:noProof/>
                <w:sz w:val="22"/>
                <w:lang w:eastAsia="ru-RU"/>
              </w:rPr>
              <w:tab/>
            </w:r>
            <w:r w:rsidR="00400D08" w:rsidRPr="007733DF">
              <w:rPr>
                <w:rStyle w:val="af7"/>
                <w:noProof/>
              </w:rPr>
              <w:t>Проверка выполнения функциональных требований</w:t>
            </w:r>
            <w:r w:rsidR="00400D08">
              <w:rPr>
                <w:noProof/>
                <w:webHidden/>
              </w:rPr>
              <w:tab/>
            </w:r>
            <w:r w:rsidR="00400D08">
              <w:rPr>
                <w:noProof/>
                <w:webHidden/>
              </w:rPr>
              <w:fldChar w:fldCharType="begin"/>
            </w:r>
            <w:r w:rsidR="00400D08">
              <w:rPr>
                <w:noProof/>
                <w:webHidden/>
              </w:rPr>
              <w:instrText xml:space="preserve"> PAGEREF _Toc484679237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8" w:history="1">
            <w:r w:rsidR="00400D08" w:rsidRPr="007733DF">
              <w:rPr>
                <w:rStyle w:val="af7"/>
                <w:noProof/>
              </w:rPr>
              <w:t>4.1.1.</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текущей аттестации</w:t>
            </w:r>
            <w:r w:rsidR="00400D08">
              <w:rPr>
                <w:noProof/>
                <w:webHidden/>
              </w:rPr>
              <w:tab/>
            </w:r>
            <w:r w:rsidR="00400D08">
              <w:rPr>
                <w:noProof/>
                <w:webHidden/>
              </w:rPr>
              <w:fldChar w:fldCharType="begin"/>
            </w:r>
            <w:r w:rsidR="00400D08">
              <w:rPr>
                <w:noProof/>
                <w:webHidden/>
              </w:rPr>
              <w:instrText xml:space="preserve"> PAGEREF _Toc484679238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9" w:history="1">
            <w:r w:rsidR="00400D08" w:rsidRPr="007733DF">
              <w:rPr>
                <w:rStyle w:val="af7"/>
                <w:noProof/>
              </w:rPr>
              <w:t>4.1.2.</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внутрисеместровой аттестации</w:t>
            </w:r>
            <w:r w:rsidR="00400D08">
              <w:rPr>
                <w:noProof/>
                <w:webHidden/>
              </w:rPr>
              <w:tab/>
            </w:r>
            <w:r w:rsidR="00400D08">
              <w:rPr>
                <w:noProof/>
                <w:webHidden/>
              </w:rPr>
              <w:fldChar w:fldCharType="begin"/>
            </w:r>
            <w:r w:rsidR="00400D08">
              <w:rPr>
                <w:noProof/>
                <w:webHidden/>
              </w:rPr>
              <w:instrText xml:space="preserve"> PAGEREF _Toc484679239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0" w:history="1">
            <w:r w:rsidR="00400D08" w:rsidRPr="007733DF">
              <w:rPr>
                <w:rStyle w:val="af7"/>
                <w:noProof/>
              </w:rPr>
              <w:t>4.1.3.</w:t>
            </w:r>
            <w:r w:rsidR="00400D08">
              <w:rPr>
                <w:rFonts w:asciiTheme="minorHAnsi" w:eastAsiaTheme="minorEastAsia" w:hAnsiTheme="minorHAnsi"/>
                <w:noProof/>
                <w:sz w:val="22"/>
                <w:lang w:eastAsia="ru-RU"/>
              </w:rPr>
              <w:tab/>
            </w:r>
            <w:r w:rsidR="00400D08" w:rsidRPr="007733DF">
              <w:rPr>
                <w:rStyle w:val="af7"/>
                <w:noProof/>
              </w:rPr>
              <w:t>Проверка работоспособности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40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1" w:history="1">
            <w:r w:rsidR="00400D08" w:rsidRPr="007733DF">
              <w:rPr>
                <w:rStyle w:val="af7"/>
                <w:noProof/>
              </w:rPr>
              <w:t>4.1.4.</w:t>
            </w:r>
            <w:r w:rsidR="00400D08">
              <w:rPr>
                <w:rFonts w:asciiTheme="minorHAnsi" w:eastAsiaTheme="minorEastAsia" w:hAnsiTheme="minorHAnsi"/>
                <w:noProof/>
                <w:sz w:val="22"/>
                <w:lang w:eastAsia="ru-RU"/>
              </w:rPr>
              <w:tab/>
            </w:r>
            <w:r w:rsidR="00400D08" w:rsidRPr="007733DF">
              <w:rPr>
                <w:rStyle w:val="af7"/>
                <w:noProof/>
              </w:rPr>
              <w:t>Проверка модуля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1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42" w:history="1">
            <w:r w:rsidR="00400D08" w:rsidRPr="007733DF">
              <w:rPr>
                <w:rStyle w:val="af7"/>
                <w:noProof/>
              </w:rPr>
              <w:t>4.2.</w:t>
            </w:r>
            <w:r w:rsidR="00400D08">
              <w:rPr>
                <w:rFonts w:asciiTheme="minorHAnsi" w:eastAsiaTheme="minorEastAsia" w:hAnsiTheme="minorHAnsi"/>
                <w:noProof/>
                <w:sz w:val="22"/>
                <w:lang w:eastAsia="ru-RU"/>
              </w:rPr>
              <w:tab/>
            </w:r>
            <w:r w:rsidR="00400D08" w:rsidRPr="007733DF">
              <w:rPr>
                <w:rStyle w:val="af7"/>
                <w:noProof/>
              </w:rPr>
              <w:t>Опытная эксплуатация</w:t>
            </w:r>
            <w:r w:rsidR="00400D08">
              <w:rPr>
                <w:noProof/>
                <w:webHidden/>
              </w:rPr>
              <w:tab/>
            </w:r>
            <w:r w:rsidR="00400D08">
              <w:rPr>
                <w:noProof/>
                <w:webHidden/>
              </w:rPr>
              <w:fldChar w:fldCharType="begin"/>
            </w:r>
            <w:r w:rsidR="00400D08">
              <w:rPr>
                <w:noProof/>
                <w:webHidden/>
              </w:rPr>
              <w:instrText xml:space="preserve"> PAGEREF _Toc484679242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3" w:history="1">
            <w:r w:rsidR="00400D08" w:rsidRPr="007733DF">
              <w:rPr>
                <w:rStyle w:val="af7"/>
                <w:noProof/>
              </w:rPr>
              <w:t>4.2.1.</w:t>
            </w:r>
            <w:r w:rsidR="00400D08">
              <w:rPr>
                <w:rFonts w:asciiTheme="minorHAnsi" w:eastAsiaTheme="minorEastAsia" w:hAnsiTheme="minorHAnsi"/>
                <w:noProof/>
                <w:sz w:val="22"/>
                <w:lang w:eastAsia="ru-RU"/>
              </w:rPr>
              <w:tab/>
            </w:r>
            <w:r w:rsidR="00400D08" w:rsidRPr="007733DF">
              <w:rPr>
                <w:rStyle w:val="af7"/>
                <w:noProof/>
              </w:rPr>
              <w:t>Работа с веб-интерфейсами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43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4" w:history="1">
            <w:r w:rsidR="00400D08" w:rsidRPr="007733DF">
              <w:rPr>
                <w:rStyle w:val="af7"/>
                <w:noProof/>
              </w:rPr>
              <w:t>4.2.2.</w:t>
            </w:r>
            <w:r w:rsidR="00400D08">
              <w:rPr>
                <w:rFonts w:asciiTheme="minorHAnsi" w:eastAsiaTheme="minorEastAsia" w:hAnsiTheme="minorHAnsi"/>
                <w:noProof/>
                <w:sz w:val="22"/>
                <w:lang w:eastAsia="ru-RU"/>
              </w:rPr>
              <w:tab/>
            </w:r>
            <w:r w:rsidR="00400D08" w:rsidRPr="007733DF">
              <w:rPr>
                <w:rStyle w:val="af7"/>
                <w:noProof/>
              </w:rPr>
              <w:t>Применение механизмов, основанных на алгоритмах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44 \h </w:instrText>
            </w:r>
            <w:r w:rsidR="00400D08">
              <w:rPr>
                <w:noProof/>
                <w:webHidden/>
              </w:rPr>
            </w:r>
            <w:r w:rsidR="00400D08">
              <w:rPr>
                <w:noProof/>
                <w:webHidden/>
              </w:rPr>
              <w:fldChar w:fldCharType="separate"/>
            </w:r>
            <w:r w:rsidR="00097103">
              <w:rPr>
                <w:noProof/>
                <w:webHidden/>
              </w:rPr>
              <w:t>63</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5" w:history="1">
            <w:r w:rsidR="00400D08" w:rsidRPr="007733DF">
              <w:rPr>
                <w:rStyle w:val="af7"/>
                <w:noProof/>
              </w:rPr>
              <w:t>4.2.3.</w:t>
            </w:r>
            <w:r w:rsidR="00400D08">
              <w:rPr>
                <w:rFonts w:asciiTheme="minorHAnsi" w:eastAsiaTheme="minorEastAsia" w:hAnsiTheme="minorHAnsi"/>
                <w:noProof/>
                <w:sz w:val="22"/>
                <w:lang w:eastAsia="ru-RU"/>
              </w:rPr>
              <w:tab/>
            </w:r>
            <w:r w:rsidR="00400D08" w:rsidRPr="007733DF">
              <w:rPr>
                <w:rStyle w:val="af7"/>
                <w:noProof/>
              </w:rPr>
              <w:t>Наладка интеграции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5 \h </w:instrText>
            </w:r>
            <w:r w:rsidR="00400D08">
              <w:rPr>
                <w:noProof/>
                <w:webHidden/>
              </w:rPr>
            </w:r>
            <w:r w:rsidR="00400D08">
              <w:rPr>
                <w:noProof/>
                <w:webHidden/>
              </w:rPr>
              <w:fldChar w:fldCharType="separate"/>
            </w:r>
            <w:r w:rsidR="00097103">
              <w:rPr>
                <w:noProof/>
                <w:webHidden/>
              </w:rPr>
              <w:t>6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46" w:history="1">
            <w:r w:rsidR="00400D08" w:rsidRPr="007733DF">
              <w:rPr>
                <w:rStyle w:val="af7"/>
                <w:noProof/>
              </w:rPr>
              <w:t>4.3.</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46 \h </w:instrText>
            </w:r>
            <w:r w:rsidR="00400D08">
              <w:rPr>
                <w:noProof/>
                <w:webHidden/>
              </w:rPr>
            </w:r>
            <w:r w:rsidR="00400D08">
              <w:rPr>
                <w:noProof/>
                <w:webHidden/>
              </w:rPr>
              <w:fldChar w:fldCharType="separate"/>
            </w:r>
            <w:r w:rsidR="00097103">
              <w:rPr>
                <w:noProof/>
                <w:webHidden/>
              </w:rPr>
              <w:t>6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7" w:history="1">
            <w:r w:rsidR="00400D08" w:rsidRPr="007733DF">
              <w:rPr>
                <w:rStyle w:val="af7"/>
                <w:noProof/>
              </w:rPr>
              <w:t>ЗАКЛЮЧЕНИЕ</w:t>
            </w:r>
            <w:r w:rsidR="00400D08">
              <w:rPr>
                <w:noProof/>
                <w:webHidden/>
              </w:rPr>
              <w:tab/>
            </w:r>
            <w:r w:rsidR="00400D08">
              <w:rPr>
                <w:noProof/>
                <w:webHidden/>
              </w:rPr>
              <w:fldChar w:fldCharType="begin"/>
            </w:r>
            <w:r w:rsidR="00400D08">
              <w:rPr>
                <w:noProof/>
                <w:webHidden/>
              </w:rPr>
              <w:instrText xml:space="preserve"> PAGEREF _Toc484679247 \h </w:instrText>
            </w:r>
            <w:r w:rsidR="00400D08">
              <w:rPr>
                <w:noProof/>
                <w:webHidden/>
              </w:rPr>
            </w:r>
            <w:r w:rsidR="00400D08">
              <w:rPr>
                <w:noProof/>
                <w:webHidden/>
              </w:rPr>
              <w:fldChar w:fldCharType="separate"/>
            </w:r>
            <w:r w:rsidR="00097103">
              <w:rPr>
                <w:noProof/>
                <w:webHidden/>
              </w:rPr>
              <w:t>67</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8" w:history="1">
            <w:r w:rsidR="00400D08" w:rsidRPr="007733DF">
              <w:rPr>
                <w:rStyle w:val="af7"/>
                <w:noProof/>
              </w:rPr>
              <w:t>СПИСОК ЛИТЕРАТУРЫ</w:t>
            </w:r>
            <w:r w:rsidR="00400D08">
              <w:rPr>
                <w:noProof/>
                <w:webHidden/>
              </w:rPr>
              <w:tab/>
            </w:r>
            <w:r w:rsidR="00400D08">
              <w:rPr>
                <w:noProof/>
                <w:webHidden/>
              </w:rPr>
              <w:fldChar w:fldCharType="begin"/>
            </w:r>
            <w:r w:rsidR="00400D08">
              <w:rPr>
                <w:noProof/>
                <w:webHidden/>
              </w:rPr>
              <w:instrText xml:space="preserve"> PAGEREF _Toc484679248 \h </w:instrText>
            </w:r>
            <w:r w:rsidR="00400D08">
              <w:rPr>
                <w:noProof/>
                <w:webHidden/>
              </w:rPr>
            </w:r>
            <w:r w:rsidR="00400D08">
              <w:rPr>
                <w:noProof/>
                <w:webHidden/>
              </w:rPr>
              <w:fldChar w:fldCharType="separate"/>
            </w:r>
            <w:r w:rsidR="00097103">
              <w:rPr>
                <w:noProof/>
                <w:webHidden/>
              </w:rPr>
              <w:t>68</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9" w:history="1">
            <w:r w:rsidR="00400D08" w:rsidRPr="007733DF">
              <w:rPr>
                <w:rStyle w:val="af7"/>
                <w:noProof/>
              </w:rPr>
              <w:t>ПРИЛОЖЕНИЕ А</w:t>
            </w:r>
            <w:r w:rsidR="00400D08">
              <w:rPr>
                <w:noProof/>
                <w:webHidden/>
              </w:rPr>
              <w:tab/>
            </w:r>
            <w:r w:rsidR="00400D08">
              <w:rPr>
                <w:noProof/>
                <w:webHidden/>
              </w:rPr>
              <w:fldChar w:fldCharType="begin"/>
            </w:r>
            <w:r w:rsidR="00400D08">
              <w:rPr>
                <w:noProof/>
                <w:webHidden/>
              </w:rPr>
              <w:instrText xml:space="preserve"> PAGEREF _Toc484679249 \h </w:instrText>
            </w:r>
            <w:r w:rsidR="00400D08">
              <w:rPr>
                <w:noProof/>
                <w:webHidden/>
              </w:rPr>
            </w:r>
            <w:r w:rsidR="00400D08">
              <w:rPr>
                <w:noProof/>
                <w:webHidden/>
              </w:rPr>
              <w:fldChar w:fldCharType="separate"/>
            </w:r>
            <w:r w:rsidR="00097103">
              <w:rPr>
                <w:noProof/>
                <w:webHidden/>
              </w:rPr>
              <w:t>72</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50" w:history="1">
            <w:r w:rsidR="00400D08" w:rsidRPr="007733DF">
              <w:rPr>
                <w:rStyle w:val="af7"/>
                <w:noProof/>
              </w:rPr>
              <w:t>ПРИЛОЖЕНИЕ Б</w:t>
            </w:r>
            <w:r w:rsidR="00400D08">
              <w:rPr>
                <w:noProof/>
                <w:webHidden/>
              </w:rPr>
              <w:tab/>
            </w:r>
            <w:r w:rsidR="00400D08">
              <w:rPr>
                <w:noProof/>
                <w:webHidden/>
              </w:rPr>
              <w:fldChar w:fldCharType="begin"/>
            </w:r>
            <w:r w:rsidR="00400D08">
              <w:rPr>
                <w:noProof/>
                <w:webHidden/>
              </w:rPr>
              <w:instrText xml:space="preserve"> PAGEREF _Toc484679250 \h </w:instrText>
            </w:r>
            <w:r w:rsidR="00400D08">
              <w:rPr>
                <w:noProof/>
                <w:webHidden/>
              </w:rPr>
            </w:r>
            <w:r w:rsidR="00400D08">
              <w:rPr>
                <w:noProof/>
                <w:webHidden/>
              </w:rPr>
              <w:fldChar w:fldCharType="separate"/>
            </w:r>
            <w:r w:rsidR="00097103">
              <w:rPr>
                <w:noProof/>
                <w:webHidden/>
              </w:rPr>
              <w:t>73</w:t>
            </w:r>
            <w:r w:rsidR="00400D08">
              <w:rPr>
                <w:noProof/>
                <w:webHidden/>
              </w:rPr>
              <w:fldChar w:fldCharType="end"/>
            </w:r>
          </w:hyperlink>
        </w:p>
        <w:p w:rsidR="00E050C4" w:rsidRDefault="00E050C4" w:rsidP="00063B0D">
          <w:pPr>
            <w:spacing w:line="240" w:lineRule="auto"/>
          </w:pPr>
          <w:r>
            <w:rPr>
              <w:b/>
              <w:bCs/>
            </w:rPr>
            <w:fldChar w:fldCharType="end"/>
          </w:r>
        </w:p>
      </w:sdtContent>
    </w:sdt>
    <w:p w:rsidR="00CC1AC0" w:rsidRDefault="00CC1AC0">
      <w:pPr>
        <w:spacing w:after="200" w:line="276" w:lineRule="auto"/>
        <w:ind w:firstLine="0"/>
        <w:jc w:val="left"/>
      </w:pPr>
      <w:r>
        <w:br w:type="page"/>
      </w:r>
    </w:p>
    <w:p w:rsidR="003404C4" w:rsidRDefault="003404C4" w:rsidP="003404C4">
      <w:pPr>
        <w:pStyle w:val="10"/>
        <w:numPr>
          <w:ilvl w:val="0"/>
          <w:numId w:val="0"/>
        </w:numPr>
      </w:pPr>
      <w:bookmarkStart w:id="1" w:name="_Toc484679190"/>
      <w:r>
        <w:lastRenderedPageBreak/>
        <w:t>ВВЕДЕНИЕ</w:t>
      </w:r>
      <w:bookmarkEnd w:id="1"/>
    </w:p>
    <w:p w:rsidR="003404C4" w:rsidRDefault="00D97D81" w:rsidP="003404C4">
      <w:r>
        <w:t>Информационные и коммуникационные технологии успешно внедряются в</w:t>
      </w:r>
      <w:r w:rsidR="00B306FF">
        <w:t> </w:t>
      </w:r>
      <w:r>
        <w:t>различные сферы человеческой деятельности, в том числе в сферу об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w:t>
      </w:r>
    </w:p>
    <w:p w:rsidR="00F65233" w:rsidRDefault="00B66DE9" w:rsidP="003404C4">
      <w:r>
        <w:t>Как правило, в университетах данные о сдач</w:t>
      </w:r>
      <w:r w:rsidR="00F5645E">
        <w:t>е</w:t>
      </w:r>
      <w:r>
        <w:t xml:space="preserve"> лабораторных работ, о</w:t>
      </w:r>
      <w:r w:rsidR="00B306FF">
        <w:t> </w:t>
      </w:r>
      <w:r>
        <w:t xml:space="preserve">результатах </w:t>
      </w:r>
      <w:r w:rsidR="00F65233">
        <w:t>промежуточной и внутрисеместровой аттестации хранятся на</w:t>
      </w:r>
      <w:r w:rsidR="00B306FF">
        <w:t> </w:t>
      </w:r>
      <w:r w:rsidR="00F65233">
        <w:t>бумажных носителях, которые необходимо заполнять вручную, что затрудняет процесс учета. Так же из-за этого у студентов отсутствует оперативный доступ к</w:t>
      </w:r>
      <w:r w:rsidR="00B306FF">
        <w:t> </w:t>
      </w:r>
      <w:r w:rsidR="00F65233">
        <w:t>данным. Ведение данных об успеваемости в электронном виде позволит ускорить обработку данных, снизить вероятность ошибок.</w:t>
      </w:r>
    </w:p>
    <w:p w:rsidR="005D1686" w:rsidRDefault="005D1686" w:rsidP="005D1686">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p>
    <w:p w:rsidR="005D1686" w:rsidRDefault="005D1686" w:rsidP="005D1686">
      <w:pPr>
        <w:rPr>
          <w:b/>
        </w:rPr>
      </w:pPr>
      <w:r>
        <w:rPr>
          <w:b/>
        </w:rPr>
        <w:t>Для достижения поставленной цели необходимо решить следующие задачи:</w:t>
      </w:r>
    </w:p>
    <w:p w:rsidR="005D1686" w:rsidRDefault="005D1686" w:rsidP="005D1686">
      <w:pPr>
        <w:numPr>
          <w:ilvl w:val="0"/>
          <w:numId w:val="31"/>
        </w:numPr>
        <w:rPr>
          <w:rFonts w:cs="Mangal"/>
        </w:rPr>
      </w:pPr>
      <w:r>
        <w:rPr>
          <w:rFonts w:cs="Mangal"/>
        </w:rPr>
        <w:t>анализ процесса учета и видов аттестации студентов, а также способов взаимодействия различных сервисов друг с другом</w:t>
      </w:r>
      <w:r w:rsidRPr="007055EC">
        <w:rPr>
          <w:rFonts w:cs="Mangal"/>
        </w:rPr>
        <w:t>;</w:t>
      </w:r>
    </w:p>
    <w:p w:rsidR="005D1686" w:rsidRPr="00907C10" w:rsidRDefault="005D1686" w:rsidP="005D1686">
      <w:pPr>
        <w:numPr>
          <w:ilvl w:val="0"/>
          <w:numId w:val="31"/>
        </w:numPr>
        <w:rPr>
          <w:rFonts w:cs="Mangal"/>
        </w:rPr>
      </w:pPr>
      <w:r>
        <w:rPr>
          <w:rFonts w:cs="Mangal"/>
        </w:rPr>
        <w:t>формирование функциональных требований к веб-интерфейсу системы учета результатов аттестации и</w:t>
      </w:r>
      <w:r w:rsidRPr="00907C10">
        <w:rPr>
          <w:rFonts w:cs="Mangal"/>
        </w:rPr>
        <w:t xml:space="preserve"> к программному интерфейсу для интеграции системы учета </w:t>
      </w:r>
      <w:r>
        <w:rPr>
          <w:rFonts w:cs="Mangal"/>
        </w:rPr>
        <w:t>результатов аттестации</w:t>
      </w:r>
      <w:r w:rsidRPr="00907C10">
        <w:rPr>
          <w:rFonts w:cs="Mangal"/>
        </w:rPr>
        <w:t xml:space="preserve"> с другими сервисами;</w:t>
      </w:r>
    </w:p>
    <w:p w:rsidR="005D1686" w:rsidRPr="00907C10" w:rsidRDefault="005D1686" w:rsidP="005D1686">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Pr>
          <w:rFonts w:cs="Mangal"/>
        </w:rPr>
        <w:t>результатов аттестации</w:t>
      </w:r>
      <w:r w:rsidRPr="00907C10">
        <w:rPr>
          <w:rFonts w:cs="Mangal"/>
        </w:rPr>
        <w:t xml:space="preserve"> студентов;</w:t>
      </w:r>
    </w:p>
    <w:p w:rsidR="005D1686" w:rsidRPr="00907C10" w:rsidRDefault="005D1686" w:rsidP="005D1686">
      <w:pPr>
        <w:numPr>
          <w:ilvl w:val="0"/>
          <w:numId w:val="31"/>
        </w:numPr>
        <w:rPr>
          <w:rFonts w:cs="Mangal"/>
        </w:rPr>
      </w:pPr>
      <w:r w:rsidRPr="00907C10">
        <w:rPr>
          <w:rFonts w:cs="Mangal"/>
        </w:rPr>
        <w:t xml:space="preserve">разработка программного интерфейса для интеграции системы </w:t>
      </w:r>
      <w:r w:rsidR="00AE58E7">
        <w:rPr>
          <w:rFonts w:cs="Mangal"/>
        </w:rPr>
        <w:t>мониторинга посещаемости и успеваемости</w:t>
      </w:r>
      <w:r w:rsidR="001C6C11">
        <w:rPr>
          <w:rFonts w:cs="Mangal"/>
        </w:rPr>
        <w:t xml:space="preserve"> студентов</w:t>
      </w:r>
      <w:r w:rsidRPr="00907C10">
        <w:rPr>
          <w:rFonts w:cs="Mangal"/>
        </w:rPr>
        <w:t xml:space="preserve"> с другими сервисами;</w:t>
      </w:r>
    </w:p>
    <w:p w:rsidR="005D1686" w:rsidRPr="003404C4" w:rsidRDefault="005D1686" w:rsidP="005D1686">
      <w:pPr>
        <w:numPr>
          <w:ilvl w:val="0"/>
          <w:numId w:val="31"/>
        </w:numPr>
      </w:pPr>
      <w:r w:rsidRPr="00F65233">
        <w:rPr>
          <w:rFonts w:cs="Mangal"/>
        </w:rPr>
        <w:t>опытная эксплуатация системы и апробация разработанных моделей и методов на реальных данных.</w:t>
      </w:r>
    </w:p>
    <w:p w:rsidR="005D1686" w:rsidRDefault="005D1686" w:rsidP="005D1686">
      <w:r w:rsidRPr="003404C4">
        <w:rPr>
          <w:b/>
        </w:rPr>
        <w:lastRenderedPageBreak/>
        <w:t>Объектом исследования</w:t>
      </w:r>
      <w:r>
        <w:t xml:space="preserve"> выступают процессы учета </w:t>
      </w:r>
      <w:r w:rsidR="00CF6C32">
        <w:t xml:space="preserve">результатов </w:t>
      </w:r>
      <w:r>
        <w:t>текущей и промежуточной аттестации студентов, а также взаимодействие программных систем посредством программных интерфейсов.</w:t>
      </w:r>
    </w:p>
    <w:p w:rsidR="005D1686" w:rsidRPr="005B4F3B" w:rsidRDefault="005D1686" w:rsidP="005D1686">
      <w:pPr>
        <w:pStyle w:val="affffffff"/>
      </w:pPr>
      <w:r w:rsidRPr="003404C4">
        <w:rPr>
          <w:b/>
        </w:rPr>
        <w:t>Предметом исследования</w:t>
      </w:r>
      <w:r>
        <w:t xml:space="preserve"> является автоматизация процесса учета результатов аттестации студентов и разработка программного интерфейса для</w:t>
      </w:r>
      <w:r w:rsidR="00B306FF">
        <w:t> </w:t>
      </w:r>
      <w:r>
        <w:t>интеграции со смежными сервисами.</w:t>
      </w:r>
    </w:p>
    <w:p w:rsidR="003404C4" w:rsidRPr="009D6F2A" w:rsidRDefault="003404C4" w:rsidP="003404C4">
      <w:pPr>
        <w:pStyle w:val="affffffff"/>
        <w:rPr>
          <w:b/>
        </w:rPr>
      </w:pPr>
      <w:r w:rsidRPr="003404C4">
        <w:rPr>
          <w:b/>
        </w:rPr>
        <w:t>Методология и методы исследования.</w:t>
      </w:r>
      <w:r w:rsidR="00B74701">
        <w:rPr>
          <w:b/>
        </w:rPr>
        <w:t xml:space="preserve"> </w:t>
      </w:r>
      <w:r w:rsidR="002C06F5">
        <w:t>При выполнении исследований и решении поставленных задач использовались основные положения и методы</w:t>
      </w:r>
      <w:r w:rsidR="002C06F5" w:rsidRPr="002C06F5">
        <w:t xml:space="preserve"> </w:t>
      </w:r>
      <w:r w:rsidR="002C06F5">
        <w:t>системного</w:t>
      </w:r>
      <w:r w:rsidR="002C06F5" w:rsidRPr="002C06F5">
        <w:t xml:space="preserve"> анализ</w:t>
      </w:r>
      <w:r w:rsidR="002C06F5">
        <w:t>а</w:t>
      </w:r>
      <w:r w:rsidR="002C06F5" w:rsidRPr="002C06F5">
        <w:t>, объектно</w:t>
      </w:r>
      <w:r w:rsidR="002C06F5">
        <w:t>-</w:t>
      </w:r>
      <w:r w:rsidR="002C06F5" w:rsidRPr="002C06F5">
        <w:t>ориентированно</w:t>
      </w:r>
      <w:r w:rsidR="002C06F5">
        <w:t>го</w:t>
      </w:r>
      <w:r w:rsidR="002C06F5" w:rsidRPr="002C06F5">
        <w:t xml:space="preserve"> проектировани</w:t>
      </w:r>
      <w:r w:rsidR="002C06F5">
        <w:t>я, теории реляционных баз данных</w:t>
      </w:r>
      <w:r w:rsidR="001D65C2">
        <w:t xml:space="preserve"> и методы проектирования клиент-серверной архитектуры системы.</w:t>
      </w:r>
    </w:p>
    <w:p w:rsidR="00B74701" w:rsidRDefault="00EF74B9" w:rsidP="00B74701">
      <w:pPr>
        <w:pStyle w:val="affffffff"/>
        <w:rPr>
          <w:b/>
        </w:rPr>
      </w:pPr>
      <w:r>
        <w:rPr>
          <w:b/>
        </w:rPr>
        <w:t>Теоретическая значимость</w:t>
      </w:r>
      <w:r w:rsidR="00B74701">
        <w:rPr>
          <w:b/>
        </w:rPr>
        <w:t xml:space="preserve"> </w:t>
      </w:r>
      <w:r>
        <w:t xml:space="preserve">диссертационной работы заключается </w:t>
      </w:r>
      <w:r w:rsidR="00AE58E7">
        <w:t>в</w:t>
      </w:r>
      <w:r w:rsidR="00B306FF">
        <w:t> </w:t>
      </w:r>
      <w:r>
        <w:t>разработке а</w:t>
      </w:r>
      <w:r w:rsidR="00CA4EB2">
        <w:t>лгоритмов</w:t>
      </w:r>
      <w:r w:rsidR="00B74701" w:rsidRPr="00EF74B9">
        <w:t xml:space="preserve"> </w:t>
      </w:r>
      <w:r>
        <w:t>и формул для</w:t>
      </w:r>
      <w:r w:rsidR="00FB0DD3">
        <w:t xml:space="preserve"> автоматического</w:t>
      </w:r>
      <w:r>
        <w:t xml:space="preserve"> </w:t>
      </w:r>
      <w:r w:rsidR="00B74701" w:rsidRPr="00EF74B9">
        <w:t>расчета оцен</w:t>
      </w:r>
      <w:r w:rsidR="00FB0DD3">
        <w:t>ок</w:t>
      </w:r>
      <w:r>
        <w:t xml:space="preserve"> по</w:t>
      </w:r>
      <w:r w:rsidR="00FB0DD3">
        <w:t> </w:t>
      </w:r>
      <w:r>
        <w:t>внутрисем</w:t>
      </w:r>
      <w:r w:rsidR="009C0AA4">
        <w:t>е</w:t>
      </w:r>
      <w:r>
        <w:t>стровой и промежуточной аттестациям.</w:t>
      </w:r>
    </w:p>
    <w:p w:rsidR="003404C4" w:rsidRPr="009B30AB" w:rsidRDefault="003404C4" w:rsidP="003404C4">
      <w:r>
        <w:rPr>
          <w:b/>
        </w:rPr>
        <w:t xml:space="preserve">Практическая ценность </w:t>
      </w:r>
      <w:r>
        <w:t xml:space="preserve">работы заключается </w:t>
      </w:r>
      <w:r w:rsidR="009B30AB">
        <w:t>в следующем:</w:t>
      </w:r>
    </w:p>
    <w:p w:rsidR="003404C4" w:rsidRDefault="003404C4" w:rsidP="003404C4">
      <w:pPr>
        <w:rPr>
          <w:b/>
        </w:rPr>
      </w:pPr>
      <w:r>
        <w:t xml:space="preserve">Разработано и внедрено программное обеспечение для учета </w:t>
      </w:r>
      <w:r w:rsidR="005D1686">
        <w:t>результатов аттестации</w:t>
      </w:r>
      <w:r>
        <w:t xml:space="preserve"> студентов, а также разработан программный интерфейс для</w:t>
      </w:r>
      <w:r w:rsidR="00B306FF">
        <w:t> </w:t>
      </w:r>
      <w:r>
        <w:t>интеграции со</w:t>
      </w:r>
      <w:r w:rsidR="00FB0DD3">
        <w:t> </w:t>
      </w:r>
      <w:r>
        <w:t>сторонними сервисами.</w:t>
      </w:r>
    </w:p>
    <w:p w:rsidR="003404C4" w:rsidRPr="003404C4" w:rsidRDefault="003404C4" w:rsidP="003404C4">
      <w:pPr>
        <w:pStyle w:val="affffffff"/>
        <w:rPr>
          <w:b/>
        </w:rPr>
      </w:pPr>
    </w:p>
    <w:p w:rsidR="00E758AD" w:rsidRDefault="00AC4CB4" w:rsidP="00610472">
      <w:pPr>
        <w:pStyle w:val="10"/>
      </w:pPr>
      <w:bookmarkStart w:id="2" w:name="_Toc484679191"/>
      <w:r>
        <w:lastRenderedPageBreak/>
        <w:t xml:space="preserve">УЧЕТ </w:t>
      </w:r>
      <w:r w:rsidR="00D82836">
        <w:t xml:space="preserve">РЕЗУЛЬТАТОВ АТТЕСТАЦИИ </w:t>
      </w:r>
      <w:r w:rsidR="00C02008">
        <w:t>СТУДЕНТОВ В </w:t>
      </w:r>
      <w:r>
        <w:t>ВУЗАХ</w:t>
      </w:r>
      <w:bookmarkEnd w:id="2"/>
    </w:p>
    <w:p w:rsidR="0051008B" w:rsidRDefault="0051008B" w:rsidP="0051008B">
      <w:r w:rsidRPr="0051008B">
        <w:rPr>
          <w:bCs/>
        </w:rPr>
        <w:t xml:space="preserve">Успеваемость – </w:t>
      </w:r>
      <w:r w:rsidRPr="0051008B">
        <w:t>степень успешности усвоения учебных предметов учащимися.</w:t>
      </w:r>
      <w:r>
        <w:t xml:space="preserve"> Проверка успеваемости производится посредством аттестации студентов.</w:t>
      </w:r>
    </w:p>
    <w:p w:rsidR="0051008B" w:rsidRPr="0051008B" w:rsidRDefault="0051008B" w:rsidP="00C02008">
      <w:pPr>
        <w:rPr>
          <w:highlight w:val="yellow"/>
        </w:rPr>
      </w:pPr>
      <w:r>
        <w:t xml:space="preserve">Аттестация – </w:t>
      </w:r>
      <w:r w:rsidRPr="0051008B">
        <w:t>подтверждение уровня знаний, умений и навыков обучаемых по отношению к объёму и содержанию учебных дисциплин, представленных и утверждённых в учебных планах и учебных программах</w:t>
      </w:r>
      <w:r w:rsidR="0079353B">
        <w:t xml:space="preserve"> </w:t>
      </w:r>
      <w:r w:rsidR="0079353B" w:rsidRPr="0079353B">
        <w:t>[15, 16]</w:t>
      </w:r>
      <w:r>
        <w:t>.</w:t>
      </w:r>
    </w:p>
    <w:p w:rsidR="00EA10C4" w:rsidRDefault="00EA10C4" w:rsidP="00EA10C4">
      <w:pPr>
        <w:pStyle w:val="2"/>
      </w:pPr>
      <w:bookmarkStart w:id="3" w:name="_Toc484679192"/>
      <w:r>
        <w:t xml:space="preserve">Виды </w:t>
      </w:r>
      <w:r w:rsidR="00D82836">
        <w:t>аттестации</w:t>
      </w:r>
      <w:r>
        <w:t xml:space="preserve"> студентов</w:t>
      </w:r>
      <w:bookmarkEnd w:id="3"/>
    </w:p>
    <w:p w:rsidR="00AE12C0" w:rsidRPr="00AE12C0" w:rsidRDefault="00D53378" w:rsidP="00AE12C0">
      <w:r>
        <w:t>Основные подходы и в</w:t>
      </w:r>
      <w:r w:rsidR="00AE12C0">
        <w:t xml:space="preserve">иды </w:t>
      </w:r>
      <w:r w:rsidR="0047152B">
        <w:t>аттестации</w:t>
      </w:r>
      <w:r w:rsidR="00AE12C0">
        <w:t xml:space="preserve"> </w:t>
      </w:r>
      <w:r w:rsidR="00AD679B">
        <w:t>регулируются федеральным законом «Об образовании в Российской Федерации»</w:t>
      </w:r>
      <w:r>
        <w:t xml:space="preserve"> и</w:t>
      </w:r>
      <w:r w:rsidR="003F7E08">
        <w:t> </w:t>
      </w:r>
      <w:r>
        <w:t xml:space="preserve"> федеральными государственными образовательными стандартами</w:t>
      </w:r>
      <w:r w:rsidR="00AD679B">
        <w:t xml:space="preserve">, </w:t>
      </w:r>
      <w:r>
        <w:t>а</w:t>
      </w:r>
      <w:r w:rsidR="003F7E08">
        <w:t xml:space="preserve"> виды и перечень мероприятий и работ по</w:t>
      </w:r>
      <w:r w:rsidR="00C02008">
        <w:t> </w:t>
      </w:r>
      <w:r w:rsidR="003F7E08">
        <w:t>контролю успеваемости выбираются по</w:t>
      </w:r>
      <w:r w:rsidR="0059225A">
        <w:t> </w:t>
      </w:r>
      <w:r w:rsidR="003F7E08">
        <w:t xml:space="preserve">усмотрению учебных заведений </w:t>
      </w:r>
      <w:r w:rsidR="00AD679B" w:rsidRPr="00AD679B">
        <w:t>[1,</w:t>
      </w:r>
      <w:r w:rsidR="00741A3F">
        <w:t> </w:t>
      </w:r>
      <w:r w:rsidR="00AD679B" w:rsidRPr="00AD679B">
        <w:t>15,</w:t>
      </w:r>
      <w:r w:rsidR="00741A3F">
        <w:t> </w:t>
      </w:r>
      <w:r w:rsidR="00AD679B" w:rsidRPr="00AD679B">
        <w:t>16]</w:t>
      </w:r>
      <w:r w:rsidR="00AD679B">
        <w:t>.</w:t>
      </w:r>
    </w:p>
    <w:p w:rsidR="006D0233" w:rsidRDefault="006D0233" w:rsidP="006D0233">
      <w:pPr>
        <w:pStyle w:val="3"/>
      </w:pPr>
      <w:bookmarkStart w:id="4" w:name="_Toc484679193"/>
      <w:r>
        <w:t>Итоговая аттестация</w:t>
      </w:r>
      <w:bookmarkEnd w:id="4"/>
    </w:p>
    <w:p w:rsidR="006D0233" w:rsidRDefault="006D0233" w:rsidP="006D0233">
      <w:pPr>
        <w:rPr>
          <w:lang w:eastAsia="ru-RU"/>
        </w:rPr>
      </w:pPr>
      <w:r>
        <w:rPr>
          <w:lang w:eastAsia="ru-RU"/>
        </w:rPr>
        <w:t xml:space="preserve">В качестве </w:t>
      </w:r>
      <w:r w:rsidRPr="00763007">
        <w:rPr>
          <w:b/>
          <w:lang w:eastAsia="ru-RU"/>
        </w:rPr>
        <w:t>итоговой аттестации</w:t>
      </w:r>
      <w:r>
        <w:rPr>
          <w:lang w:eastAsia="ru-RU"/>
        </w:rPr>
        <w:t xml:space="preserve"> можно выделить государственный экзамен и выпускную квалификационную работу.</w:t>
      </w:r>
    </w:p>
    <w:p w:rsidR="006D0233" w:rsidRDefault="006D0233" w:rsidP="006D0233">
      <w:pPr>
        <w:rPr>
          <w:lang w:eastAsia="ru-RU"/>
        </w:rPr>
      </w:pPr>
      <w:r w:rsidRPr="00843FA2">
        <w:rPr>
          <w:lang w:eastAsia="ru-RU"/>
        </w:rPr>
        <w:t>Государственный экзамен – это выпускная работа, которая сдается в</w:t>
      </w:r>
      <w:r w:rsidR="003F7E08">
        <w:rPr>
          <w:lang w:eastAsia="ru-RU"/>
        </w:rPr>
        <w:t> </w:t>
      </w:r>
      <w:r w:rsidRPr="00843FA2">
        <w:rPr>
          <w:lang w:eastAsia="ru-RU"/>
        </w:rPr>
        <w:t xml:space="preserve"> высших и среднеспециальных учебных заведениях. Государственный экзамен проводится в присутствии государственной аттестационной комиссии, в которую</w:t>
      </w:r>
      <w:r>
        <w:rPr>
          <w:lang w:eastAsia="ru-RU"/>
        </w:rPr>
        <w:t xml:space="preserve"> могут входи</w:t>
      </w:r>
      <w:r w:rsidRPr="00843FA2">
        <w:rPr>
          <w:lang w:eastAsia="ru-RU"/>
        </w:rPr>
        <w:t>т</w:t>
      </w:r>
      <w:r>
        <w:rPr>
          <w:lang w:eastAsia="ru-RU"/>
        </w:rPr>
        <w:t>ь</w:t>
      </w:r>
      <w:r w:rsidRPr="00843FA2">
        <w:rPr>
          <w:lang w:eastAsia="ru-RU"/>
        </w:rPr>
        <w:t>: ректор (или проректор) учебного заведения, декан соответствующего факультета (или его заместитель), заведующие кафедрами, профессора и доценты.</w:t>
      </w:r>
      <w:r>
        <w:rPr>
          <w:lang w:eastAsia="ru-RU"/>
        </w:rPr>
        <w:t xml:space="preserve"> </w:t>
      </w:r>
      <w:r w:rsidR="00763007">
        <w:t>Государственный экзамен вводится по усмотрению вуза</w:t>
      </w:r>
      <w:r>
        <w:rPr>
          <w:lang w:eastAsia="ru-RU"/>
        </w:rPr>
        <w:t>.</w:t>
      </w:r>
    </w:p>
    <w:p w:rsidR="006D0233" w:rsidRDefault="006D0233" w:rsidP="006D0233">
      <w:pPr>
        <w:rPr>
          <w:lang w:eastAsia="ru-RU"/>
        </w:rPr>
      </w:pPr>
      <w:r>
        <w:rPr>
          <w:lang w:eastAsia="ru-RU"/>
        </w:rPr>
        <w:t>Выпускная квалификационная работа – самостоятельная творческая работа студентов, выполняемая ими на последнем, выпускном курсе.</w:t>
      </w:r>
    </w:p>
    <w:p w:rsidR="006D0233" w:rsidRDefault="006D0233" w:rsidP="006D0233">
      <w:pPr>
        <w:rPr>
          <w:lang w:eastAsia="ru-RU"/>
        </w:rPr>
      </w:pPr>
      <w:r>
        <w:rPr>
          <w:lang w:eastAsia="ru-RU"/>
        </w:rPr>
        <w:t>Данная работа обычно выполняется студентами, обучающимися по</w:t>
      </w:r>
      <w:r w:rsidR="009B3EF5">
        <w:rPr>
          <w:lang w:eastAsia="ru-RU"/>
        </w:rPr>
        <w:t> </w:t>
      </w:r>
      <w:r w:rsidR="00E34EF4">
        <w:rPr>
          <w:lang w:eastAsia="ru-RU"/>
        </w:rPr>
        <w:t>естественно</w:t>
      </w:r>
      <w:r>
        <w:rPr>
          <w:lang w:eastAsia="ru-RU"/>
        </w:rPr>
        <w:t xml:space="preserve">научным, гуманитарным, экономическим и творческим специальностям, и имеет целью систематизацию, обобщение и проверку </w:t>
      </w:r>
      <w:r>
        <w:rPr>
          <w:lang w:eastAsia="ru-RU"/>
        </w:rPr>
        <w:lastRenderedPageBreak/>
        <w:t>специальных теоретических знаний и практических навыков выпускников. По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w:t>
      </w:r>
      <w:r w:rsidR="004F753D">
        <w:rPr>
          <w:lang w:eastAsia="ru-RU"/>
        </w:rPr>
        <w:t xml:space="preserve"> (</w:t>
      </w:r>
      <w:r w:rsidR="004F753D">
        <w:t>«отлично», «хорошо», «удовлетворительно» и «неудовлетворительно»</w:t>
      </w:r>
      <w:r w:rsidR="004F753D">
        <w:rPr>
          <w:lang w:eastAsia="ru-RU"/>
        </w:rPr>
        <w:t>)</w:t>
      </w:r>
      <w:r>
        <w:rPr>
          <w:lang w:eastAsia="ru-RU"/>
        </w:rPr>
        <w:t>, которая в совокупности с оценкой по государственному экзамену (если он есть),  позволяет принять решение о выдаче диплома данному студенту.</w:t>
      </w:r>
    </w:p>
    <w:p w:rsidR="00A72F24" w:rsidRDefault="00A72F24" w:rsidP="006D0233">
      <w:pPr>
        <w:rPr>
          <w:lang w:eastAsia="ru-RU"/>
        </w:rPr>
      </w:pPr>
      <w:r>
        <w:rPr>
          <w:lang w:eastAsia="ru-RU"/>
        </w:rPr>
        <w:t>По итогам государственного экзамена и защиты выпускной квалификационной работы студенту выставляется оценка «</w:t>
      </w:r>
      <w:r>
        <w:t>отлично», «хорошо» или «удовлетворительно».</w:t>
      </w:r>
    </w:p>
    <w:p w:rsidR="006D0233" w:rsidRDefault="006D0233" w:rsidP="006D0233">
      <w:pPr>
        <w:pStyle w:val="3"/>
      </w:pPr>
      <w:bookmarkStart w:id="5" w:name="_Toc484679194"/>
      <w:r>
        <w:t>Промежуточн</w:t>
      </w:r>
      <w:r w:rsidR="0047152B">
        <w:t>ая</w:t>
      </w:r>
      <w:r>
        <w:t xml:space="preserve"> </w:t>
      </w:r>
      <w:r w:rsidR="0047152B">
        <w:t>аттестация</w:t>
      </w:r>
      <w:bookmarkEnd w:id="5"/>
    </w:p>
    <w:p w:rsidR="006D0233" w:rsidRDefault="006D0233" w:rsidP="006D0233">
      <w:r w:rsidRPr="0047152B">
        <w:rPr>
          <w:b/>
        </w:rPr>
        <w:t>Промежуточная аттестация</w:t>
      </w:r>
      <w:r>
        <w:t xml:space="preserve"> студентов в </w:t>
      </w:r>
      <w:r w:rsidR="00763007">
        <w:t>вуз</w:t>
      </w:r>
      <w:r>
        <w:t>ах является фор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четы по факультативным дисциплинам. Результаты сдачи вносятся в ведомость, зачетную книжку и выписку из зачетной книжки.</w:t>
      </w:r>
    </w:p>
    <w:p w:rsidR="006D0233" w:rsidRDefault="006D0233" w:rsidP="006D0233">
      <w:r>
        <w:t>Видами промежуточной аттестации выступают зачет/дифференцированный зачет или экзамен. Конкретный вид промежуточной аттестации определяется учебным планом.</w:t>
      </w:r>
    </w:p>
    <w:p w:rsidR="006D0233" w:rsidRDefault="006D0233" w:rsidP="006D0233">
      <w:r>
        <w:t>Зачеты, как правило, являются формой промежуточной аттестации дисциплин с трудоемкостью менее 3 зачетных единиц, но могут использоваться и для дисциплин с большей трудоемкостью и проводиться в форме дифференцированного зачета.</w:t>
      </w:r>
      <w:r w:rsidR="00C00776">
        <w:t xml:space="preserve"> Результаты сдачи зачетов оцениваются отметкой «зачтено». Зачеты дифференцированными оценками</w:t>
      </w:r>
      <w:r w:rsidR="00DF2EF8">
        <w:t xml:space="preserve"> по </w:t>
      </w:r>
      <w:r w:rsidR="00E34EF4">
        <w:t>пятибалльной</w:t>
      </w:r>
      <w:r w:rsidR="00DF2EF8">
        <w:t xml:space="preserve"> шкале</w:t>
      </w:r>
      <w:r w:rsidR="00C00776">
        <w:t xml:space="preserve"> проставляются по курсовым проектам (работам), практикам и отдельным дисциплинам согласно учебному плану.</w:t>
      </w:r>
    </w:p>
    <w:p w:rsidR="006D0233" w:rsidRDefault="006D0233" w:rsidP="006D0233">
      <w:r>
        <w:t>Экзамен предполагает проверку учебных достижений обучаемых, как правило, по всей программе дисциплины.</w:t>
      </w:r>
      <w:r w:rsidR="00C00776">
        <w:t xml:space="preserve"> Успеваемость студентов определяется оценками «отлично», «хорошо», «удовлетворительно» и «неудовлетворительно». </w:t>
      </w:r>
    </w:p>
    <w:p w:rsidR="006D0233" w:rsidRDefault="006D0233" w:rsidP="006D0233">
      <w:pPr>
        <w:pStyle w:val="3"/>
      </w:pPr>
      <w:bookmarkStart w:id="6" w:name="_Toc484679195"/>
      <w:r>
        <w:lastRenderedPageBreak/>
        <w:t>Внутрисеместровая аттестация</w:t>
      </w:r>
      <w:bookmarkEnd w:id="6"/>
    </w:p>
    <w:p w:rsidR="006D0233" w:rsidRDefault="006D0233" w:rsidP="006D0233">
      <w:r w:rsidRPr="00CE39EB">
        <w:rPr>
          <w:b/>
        </w:rPr>
        <w:t>Внутрисеместровая аттестация</w:t>
      </w:r>
      <w:r>
        <w:t xml:space="preserve"> является обязательной формой контроля для студентов первого и второго курса </w:t>
      </w:r>
      <w:r w:rsidR="00AD679B">
        <w:t>высшего учебного заведения</w:t>
      </w:r>
      <w:r>
        <w:t>, обучающихся по очной форме. Для студентов старших курсов аттестации провод</w:t>
      </w:r>
      <w:r w:rsidR="007A503C">
        <w:t>я</w:t>
      </w:r>
      <w:r>
        <w:t>тся по пре</w:t>
      </w:r>
      <w:r w:rsidR="00F324F4">
        <w:t>дставлению деканата/директората</w:t>
      </w:r>
      <w:r>
        <w:t xml:space="preserve"> с целью контроля успеваемости в отдельных группах.</w:t>
      </w:r>
    </w:p>
    <w:p w:rsidR="006D0233" w:rsidRDefault="006D0233" w:rsidP="006D0233">
      <w:r>
        <w:t xml:space="preserve">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w:t>
      </w:r>
      <w:r w:rsidRPr="00F360E3">
        <w:t>оценки (</w:t>
      </w:r>
      <w:r>
        <w:t>от 1 до 5</w:t>
      </w:r>
      <w:r w:rsidRPr="00F360E3">
        <w:t>)</w:t>
      </w:r>
      <w:r>
        <w:t xml:space="preserve"> по дисциплинам, вынесенным на</w:t>
      </w:r>
      <w:r w:rsidR="009871C6">
        <w:t> </w:t>
      </w:r>
      <w:r>
        <w:t>аттестацию деканатом или директоратом.</w:t>
      </w:r>
    </w:p>
    <w:p w:rsidR="006D0233" w:rsidRPr="006D0233" w:rsidRDefault="006D0233" w:rsidP="006D0233">
      <w:r>
        <w:t>При аттестации студентов учитываются результаты работы на занятиях, выполнения контрольных работ, домашних заданий, посещение студентами занятий, своевременная ликвидация задолженностей.</w:t>
      </w:r>
    </w:p>
    <w:p w:rsidR="00E758AD" w:rsidRDefault="002207FC" w:rsidP="00EA10C4">
      <w:pPr>
        <w:pStyle w:val="3"/>
      </w:pPr>
      <w:bookmarkStart w:id="7" w:name="_Toc484679196"/>
      <w:r>
        <w:t>Текущ</w:t>
      </w:r>
      <w:r w:rsidR="0047152B">
        <w:t>ая</w:t>
      </w:r>
      <w:r>
        <w:t xml:space="preserve"> </w:t>
      </w:r>
      <w:r w:rsidR="0047152B">
        <w:t>аттестация</w:t>
      </w:r>
      <w:bookmarkEnd w:id="7"/>
    </w:p>
    <w:p w:rsidR="002207FC" w:rsidRDefault="002207FC" w:rsidP="002207FC">
      <w:pPr>
        <w:pStyle w:val="affffffff"/>
      </w:pPr>
      <w:r w:rsidRPr="002207FC">
        <w:rPr>
          <w:b/>
        </w:rPr>
        <w:t>Текущ</w:t>
      </w:r>
      <w:r w:rsidR="0047152B">
        <w:rPr>
          <w:b/>
        </w:rPr>
        <w:t>ая</w:t>
      </w:r>
      <w:r w:rsidRPr="002207FC">
        <w:rPr>
          <w:b/>
        </w:rPr>
        <w:t xml:space="preserve"> </w:t>
      </w:r>
      <w:r w:rsidR="0047152B">
        <w:rPr>
          <w:b/>
        </w:rPr>
        <w:t>аттестация</w:t>
      </w:r>
      <w:r>
        <w:t xml:space="preserve"> в </w:t>
      </w:r>
      <w:r w:rsidR="00763007">
        <w:t>вуз</w:t>
      </w:r>
      <w:r w:rsidR="00901DA4">
        <w:t>е</w:t>
      </w:r>
      <w:r>
        <w:t xml:space="preserve"> является формой контроля качества знаний студентов, осуществляемого в межсессионный период обучения с</w:t>
      </w:r>
      <w:r w:rsidR="007F426B">
        <w:t> </w:t>
      </w:r>
      <w:r>
        <w:t>целью определения качества освоения основных образовательных программ высшего образования.</w:t>
      </w:r>
    </w:p>
    <w:p w:rsidR="002207FC" w:rsidRDefault="002207FC" w:rsidP="002207FC">
      <w:pPr>
        <w:pStyle w:val="affffffff"/>
      </w:pPr>
      <w:r>
        <w:t>Данный вид контроля проводится, как правило,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w:t>
      </w:r>
    </w:p>
    <w:p w:rsidR="002207FC" w:rsidRDefault="002207FC" w:rsidP="002207FC">
      <w:pPr>
        <w:pStyle w:val="affffffff"/>
      </w:pPr>
      <w:r>
        <w:t>Результаты 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ресованных лиц информации о степени освоения студентами программы</w:t>
      </w:r>
      <w:r w:rsidR="00586E49">
        <w:t> </w:t>
      </w:r>
      <w:r w:rsidRPr="002207FC">
        <w:t>[1]</w:t>
      </w:r>
      <w:r>
        <w:t>.</w:t>
      </w:r>
    </w:p>
    <w:p w:rsidR="002207FC" w:rsidRDefault="002207FC" w:rsidP="002207FC">
      <w:pPr>
        <w:pStyle w:val="affffffff"/>
      </w:pPr>
      <w:r>
        <w:t>Существует множество разнообразных</w:t>
      </w:r>
      <w:r w:rsidR="00586E49">
        <w:t xml:space="preserve"> видов</w:t>
      </w:r>
      <w:r>
        <w:t xml:space="preserve"> работ для учета </w:t>
      </w:r>
      <w:r w:rsidR="002371FB">
        <w:t>текущей аттестации</w:t>
      </w:r>
      <w:r>
        <w:t xml:space="preserve"> студентов, при этом практически на каждой кафедре есть свои </w:t>
      </w:r>
      <w:r>
        <w:lastRenderedPageBreak/>
        <w:t xml:space="preserve">особенности. Например, на математических кафедрах,  помимо лабораторных работ или вместо них, для учета текущей </w:t>
      </w:r>
      <w:r w:rsidR="002371FB">
        <w:t>аттестации</w:t>
      </w:r>
      <w:r>
        <w:t xml:space="preserve"> используются самостоятельные и контрольные работы,</w:t>
      </w:r>
      <w:r w:rsidR="004C08CB" w:rsidRPr="004C08CB">
        <w:t xml:space="preserve"> </w:t>
      </w:r>
      <w:r w:rsidR="004C08CB">
        <w:t>н</w:t>
      </w:r>
      <w:r>
        <w:t>а кафедре иностранных языков присутствует множество специфическ</w:t>
      </w:r>
      <w:r w:rsidR="00E0625C">
        <w:t>их работ для учета успеваемости</w:t>
      </w:r>
      <w:r>
        <w:t xml:space="preserve"> </w:t>
      </w:r>
      <w:r w:rsidR="00E0625C">
        <w:t>такие, как</w:t>
      </w:r>
      <w:r>
        <w:t xml:space="preserve"> пересказы, словарные диктанты, написание студентами различных эссе.</w:t>
      </w:r>
      <w:r w:rsidR="00586E49" w:rsidRPr="00586E49">
        <w:t xml:space="preserve"> </w:t>
      </w:r>
      <w:r w:rsidR="00586E49">
        <w:t>Таким образом, для хранения списка всевозможных видов работ в базе целесообразно</w:t>
      </w:r>
      <w:r w:rsidR="00EA10C4">
        <w:t xml:space="preserve"> </w:t>
      </w:r>
      <w:r w:rsidR="00586E49">
        <w:t>создать некий справочник, который будет периодически дополняться администратором</w:t>
      </w:r>
      <w:r w:rsidR="00EA10C4">
        <w:t xml:space="preserve"> или преподавателями</w:t>
      </w:r>
      <w:r w:rsidR="00586E49">
        <w:t>.</w:t>
      </w:r>
    </w:p>
    <w:p w:rsidR="00A72F24" w:rsidRPr="00586E49" w:rsidRDefault="00A72F24" w:rsidP="002207FC">
      <w:pPr>
        <w:pStyle w:val="affffffff"/>
      </w:pPr>
      <w:r>
        <w:t xml:space="preserve">Как различаются виды работ для учета текущей </w:t>
      </w:r>
      <w:r w:rsidR="002371FB">
        <w:t>аттестаци</w:t>
      </w:r>
      <w:r w:rsidR="00CE1209">
        <w:t>и</w:t>
      </w:r>
      <w:r>
        <w:t>, так и разнятся способы оценки выполнения данных работ. Преподаватели могут использовать 5-ти бал</w:t>
      </w:r>
      <w:r w:rsidR="00B0796D">
        <w:t>л</w:t>
      </w:r>
      <w:r>
        <w:t>ьную, 10-ти или 100-бал</w:t>
      </w:r>
      <w:r w:rsidR="00B0796D">
        <w:t>л</w:t>
      </w:r>
      <w:r>
        <w:t>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w:t>
      </w:r>
    </w:p>
    <w:p w:rsidR="00095998" w:rsidRDefault="00095998" w:rsidP="003907DA">
      <w:pPr>
        <w:pStyle w:val="2"/>
      </w:pPr>
      <w:bookmarkStart w:id="8" w:name="_Toc484679197"/>
      <w:r>
        <w:t xml:space="preserve">Обзор работ в области учета </w:t>
      </w:r>
      <w:r w:rsidR="002371FB">
        <w:t>результатов аттестации</w:t>
      </w:r>
      <w:r>
        <w:t xml:space="preserve"> студентов</w:t>
      </w:r>
      <w:bookmarkEnd w:id="8"/>
    </w:p>
    <w:p w:rsidR="00164F6A" w:rsidRDefault="000F059D" w:rsidP="00164F6A">
      <w:r>
        <w:t>Чуйко О.И. в своей работе рассматривает бал</w:t>
      </w:r>
      <w:r w:rsidR="00AF75D2">
        <w:t>л</w:t>
      </w:r>
      <w:r>
        <w:t xml:space="preserve">ьно-рейтинговую систему оценки </w:t>
      </w:r>
      <w:r w:rsidR="00AF75D2">
        <w:t xml:space="preserve">текущей </w:t>
      </w:r>
      <w:r w:rsidR="002371FB">
        <w:t>аттестаци</w:t>
      </w:r>
      <w:r w:rsidR="00312BE7">
        <w:t>и</w:t>
      </w:r>
      <w:r>
        <w:t xml:space="preserve"> студентов и предлагает следующее распределение бал</w:t>
      </w:r>
      <w:r w:rsidR="00B0796D">
        <w:t>л</w:t>
      </w:r>
      <w:r>
        <w:t>ов:</w:t>
      </w:r>
    </w:p>
    <w:p w:rsidR="000F059D" w:rsidRDefault="000F059D" w:rsidP="003015D8">
      <w:pPr>
        <w:pStyle w:val="ae"/>
        <w:numPr>
          <w:ilvl w:val="0"/>
          <w:numId w:val="21"/>
        </w:numPr>
      </w:pPr>
      <w:r>
        <w:t>посещение занятия – от 0 до 1 балла в зависимости от работы студента на занятии;</w:t>
      </w:r>
    </w:p>
    <w:p w:rsidR="000F059D" w:rsidRDefault="000F059D" w:rsidP="003015D8">
      <w:pPr>
        <w:pStyle w:val="ae"/>
        <w:numPr>
          <w:ilvl w:val="0"/>
          <w:numId w:val="21"/>
        </w:numPr>
      </w:pPr>
      <w:r>
        <w:t>защита лабораторных работ – от 1 до 5 баллов в зависимости от</w:t>
      </w:r>
      <w:r w:rsidR="00E22E4E">
        <w:t> </w:t>
      </w:r>
      <w:r>
        <w:t xml:space="preserve">качества выполнения работы и ответов на вопросы преподавателя; </w:t>
      </w:r>
    </w:p>
    <w:p w:rsidR="000F059D" w:rsidRDefault="000F059D" w:rsidP="003015D8">
      <w:pPr>
        <w:pStyle w:val="ae"/>
        <w:numPr>
          <w:ilvl w:val="0"/>
          <w:numId w:val="21"/>
        </w:numPr>
      </w:pPr>
      <w:r>
        <w:t xml:space="preserve">контрольная работа – от 1 до 5 баллов в зависимости от правильности выполнения и ответов на вопросы; </w:t>
      </w:r>
    </w:p>
    <w:p w:rsidR="000F059D" w:rsidRDefault="000F059D" w:rsidP="003015D8">
      <w:pPr>
        <w:pStyle w:val="ae"/>
        <w:numPr>
          <w:ilvl w:val="0"/>
          <w:numId w:val="21"/>
        </w:numPr>
      </w:pPr>
      <w:r>
        <w:t>дополнительные баллы – от 0 до 10 баллов – назначаются за доклад, реферат, статью, презентацию и другие дополнительные задания</w:t>
      </w:r>
      <w:r w:rsidR="00A15FEB">
        <w:t xml:space="preserve"> </w:t>
      </w:r>
      <w:r w:rsidR="00A15FEB" w:rsidRPr="00A15FEB">
        <w:t>[2]</w:t>
      </w:r>
      <w:r>
        <w:t>.</w:t>
      </w:r>
    </w:p>
    <w:p w:rsidR="000F059D" w:rsidRDefault="00A15FEB" w:rsidP="000F059D">
      <w:r>
        <w:t>П</w:t>
      </w:r>
      <w:r w:rsidR="000F059D">
        <w:t>ри автоматиче</w:t>
      </w:r>
      <w:r>
        <w:t>ском заполнении аттестационны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w:t>
      </w:r>
      <w:r w:rsidR="00B0796D">
        <w:t>л</w:t>
      </w:r>
      <w:r>
        <w:t xml:space="preserve">ов </w:t>
      </w:r>
      <w:r w:rsidR="005837FB">
        <w:t>более значимым</w:t>
      </w:r>
      <w:r>
        <w:t xml:space="preserve"> видам работ.</w:t>
      </w:r>
    </w:p>
    <w:p w:rsidR="00BD0E9E" w:rsidRDefault="00BD0E9E" w:rsidP="000F059D">
      <w:r>
        <w:lastRenderedPageBreak/>
        <w:t xml:space="preserve">В работе </w:t>
      </w:r>
      <w:r w:rsidRPr="00BD0E9E">
        <w:t>С.Р. Гуриков</w:t>
      </w:r>
      <w:r>
        <w:t>а для учета успеваемости вводится понятие «</w:t>
      </w:r>
      <w:r w:rsidRPr="00BD0E9E">
        <w:t>система оценивания»</w:t>
      </w:r>
      <w:r>
        <w:t>. С точки зрения</w:t>
      </w:r>
      <w:r w:rsidR="005A10CF">
        <w:t xml:space="preserve"> автора</w:t>
      </w:r>
      <w:r>
        <w:t>,</w:t>
      </w:r>
      <w:r w:rsidRPr="00BD0E9E">
        <w:t xml:space="preserve"> система оценивания – это технология, включающая в себя автоматический расчет оценок</w:t>
      </w:r>
      <w:r w:rsidR="00260E95">
        <w:t xml:space="preserve"> промежуточной аттестации</w:t>
      </w:r>
      <w:r w:rsidRPr="00BD0E9E">
        <w:t xml:space="preserve"> обучающихся по</w:t>
      </w:r>
      <w:r>
        <w:t> </w:t>
      </w:r>
      <w:r w:rsidRPr="00BD0E9E">
        <w:t xml:space="preserve"> дисциплинам образовательной программы на основе трех параметров: посещаемости, текущих оценок и контрольных мероприятий.</w:t>
      </w:r>
    </w:p>
    <w:p w:rsidR="00BD0E9E" w:rsidRDefault="00BD0E9E" w:rsidP="000F059D">
      <w:r>
        <w:t>Для расчета оценки по дисциплине предлагается схема, представленная на</w:t>
      </w:r>
      <w:r w:rsidR="003E4053">
        <w:t> </w:t>
      </w:r>
      <w:r>
        <w:t>рисунке 1.1.</w:t>
      </w:r>
    </w:p>
    <w:p w:rsidR="00BD0E9E" w:rsidRDefault="00BD0E9E" w:rsidP="00BD0E9E">
      <w:pPr>
        <w:ind w:firstLine="0"/>
        <w:jc w:val="center"/>
      </w:pPr>
      <w:r>
        <w:rPr>
          <w:noProof/>
          <w:lang w:eastAsia="ru-RU"/>
        </w:rPr>
        <w:drawing>
          <wp:inline distT="0" distB="0" distL="0" distR="0" wp14:anchorId="428CE07B" wp14:editId="318CA501">
            <wp:extent cx="5114925" cy="26193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14925" cy="2619375"/>
                    </a:xfrm>
                    <a:prstGeom prst="rect">
                      <a:avLst/>
                    </a:prstGeom>
                    <a:noFill/>
                    <a:ln>
                      <a:noFill/>
                    </a:ln>
                  </pic:spPr>
                </pic:pic>
              </a:graphicData>
            </a:graphic>
          </wp:inline>
        </w:drawing>
      </w:r>
    </w:p>
    <w:p w:rsidR="00BD0E9E" w:rsidRDefault="00BD0E9E" w:rsidP="005A10CF">
      <w:pPr>
        <w:pStyle w:val="afffffc"/>
      </w:pPr>
      <w:r>
        <w:t>Ри</w:t>
      </w:r>
      <w:r>
        <w:rPr>
          <w:lang w:val="en-US"/>
        </w:rPr>
        <w:t>c</w:t>
      </w:r>
      <w:r w:rsidRPr="00CD3C28">
        <w:t xml:space="preserve">. 1.1. </w:t>
      </w:r>
      <w:r>
        <w:t>Правила расчета автоматической оценки</w:t>
      </w:r>
    </w:p>
    <w:p w:rsidR="005A10CF" w:rsidRDefault="005A10CF" w:rsidP="005A10CF">
      <w:r w:rsidRPr="005A10CF">
        <w:t>Автооценка, рассчитанная программой, учитывает количество пропущенных студентом занятий, весовые коэффици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певаемости</w:t>
      </w:r>
      <w:r>
        <w:t> </w:t>
      </w:r>
      <w:r w:rsidRPr="005A10CF">
        <w:t>[3].</w:t>
      </w:r>
    </w:p>
    <w:p w:rsidR="0089779A" w:rsidRDefault="005A10CF" w:rsidP="005A10CF">
      <w:r w:rsidRPr="005A10CF">
        <w:t>Кром</w:t>
      </w:r>
      <w:r>
        <w:t xml:space="preserve">е методики расчета автооценки, </w:t>
      </w:r>
      <w:r w:rsidRPr="00BD0E9E">
        <w:t>С.Р. Гуриков</w:t>
      </w:r>
      <w:r w:rsidRPr="005A10CF">
        <w:t xml:space="preserve"> предложил формировать оценку</w:t>
      </w:r>
      <w:r w:rsidR="00260E95">
        <w:t xml:space="preserve"> промежуточной аттестации</w:t>
      </w:r>
      <w:r w:rsidRPr="005A10CF">
        <w:t xml:space="preserve"> по дисциплине с учетом трех параметров: автооценки, посещаемости и контрольной экзаменационной оценки, но с</w:t>
      </w:r>
      <w:r w:rsidR="00433681">
        <w:t> </w:t>
      </w:r>
      <w:r w:rsidRPr="005A10CF">
        <w:t>применением коэффициентов k1, k2, k3. Их значение может варьироваться от</w:t>
      </w:r>
      <w:r w:rsidR="00433681">
        <w:t> </w:t>
      </w:r>
      <w:r w:rsidRPr="005A10CF">
        <w:t xml:space="preserve">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коэффициентов должна быть равна единице. </w:t>
      </w:r>
    </w:p>
    <w:p w:rsidR="005A10CF" w:rsidRDefault="005A10CF" w:rsidP="005A10CF">
      <w:r w:rsidRPr="005A10CF">
        <w:lastRenderedPageBreak/>
        <w:t>ИО = k1 * АО + k2 * АО + k3 * АО, (1) где: ИО – итоговая оценка, АО – автооценка, k1, k2, k3 – коэффициенты.</w:t>
      </w:r>
    </w:p>
    <w:p w:rsidR="004E2D63" w:rsidRDefault="004E2D63" w:rsidP="005A10CF">
      <w:r w:rsidRPr="00F360E3">
        <w:t>Борисов З.</w:t>
      </w:r>
      <w:r w:rsidR="00F360E3" w:rsidRPr="00F360E3">
        <w:t>В.</w:t>
      </w:r>
      <w:r>
        <w:t xml:space="preserve"> при разработке системы мониторинга посещаемости и учета ус</w:t>
      </w:r>
      <w:r w:rsidR="008C4BF6">
        <w:t>певаемос</w:t>
      </w:r>
      <w:r>
        <w:t>ти студентов для расчетов показателей</w:t>
      </w:r>
      <w:r w:rsidR="00260E95">
        <w:t xml:space="preserve"> текущей и промежуточной</w:t>
      </w:r>
      <w:r>
        <w:t xml:space="preserve"> </w:t>
      </w:r>
      <w:r w:rsidR="002371FB">
        <w:t>аттестации</w:t>
      </w:r>
      <w:r>
        <w:t xml:space="preserve"> использовал следующие формулы. </w:t>
      </w:r>
    </w:p>
    <w:p w:rsidR="008C4BF6" w:rsidRDefault="008C4BF6" w:rsidP="008C4BF6">
      <w:pPr>
        <w:pStyle w:val="afff"/>
        <w:ind w:firstLine="708"/>
      </w:pPr>
      <w:r>
        <w:t xml:space="preserve">Формула расчета коэффициента текущей </w:t>
      </w:r>
      <w:r w:rsidR="002371FB">
        <w:t>аттестации</w:t>
      </w:r>
      <w:r>
        <w:t xml:space="preserve"> </w:t>
      </w:r>
      <w:r>
        <w:rPr>
          <w:i/>
          <w:lang w:val="en-US"/>
        </w:rPr>
        <w:t>U</w:t>
      </w:r>
      <w:r>
        <w:rPr>
          <w:i/>
          <w:vertAlign w:val="subscript"/>
          <w:lang w:val="en-US"/>
        </w:rPr>
        <w:t>cur</w:t>
      </w:r>
      <w:r w:rsidRPr="008C4BF6">
        <w:t xml:space="preserve"> </w:t>
      </w:r>
      <w:r>
        <w:t>для студента:</w:t>
      </w:r>
    </w:p>
    <w:tbl>
      <w:tblPr>
        <w:tblW w:w="10514" w:type="dxa"/>
        <w:jc w:val="center"/>
        <w:tblLayout w:type="fixed"/>
        <w:tblLook w:val="04A0" w:firstRow="1" w:lastRow="0" w:firstColumn="1" w:lastColumn="0" w:noHBand="0" w:noVBand="1"/>
      </w:tblPr>
      <w:tblGrid>
        <w:gridCol w:w="9295"/>
        <w:gridCol w:w="1219"/>
      </w:tblGrid>
      <w:tr w:rsidR="008C4BF6" w:rsidTr="000431F3">
        <w:trPr>
          <w:trHeight w:val="1373"/>
          <w:jc w:val="center"/>
        </w:trPr>
        <w:tc>
          <w:tcPr>
            <w:tcW w:w="9295" w:type="dxa"/>
            <w:hideMark/>
          </w:tcPr>
          <w:bookmarkStart w:id="9" w:name="OLE_LINK293"/>
          <w:bookmarkStart w:id="10" w:name="OLE_LINK294"/>
          <w:bookmarkStart w:id="11" w:name="OLE_LINK254"/>
          <w:bookmarkStart w:id="12" w:name="OLE_LINK247"/>
          <w:p w:rsidR="008C4BF6" w:rsidRPr="004B2800" w:rsidRDefault="008C4BF6"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40" w:dyaOrig="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53.5pt" o:ole="">
                  <v:imagedata r:id="rId9" o:title=""/>
                </v:shape>
                <o:OLEObject Type="Embed" ProgID="Equation.3" ShapeID="_x0000_i1025" DrawAspect="Content" ObjectID="_1638168777" r:id="rId10"/>
              </w:object>
            </w:r>
            <w:bookmarkEnd w:id="9"/>
            <w:bookmarkEnd w:id="10"/>
            <w:r w:rsidR="004B2800">
              <w:rPr>
                <w:rFonts w:eastAsia="Droid Sans" w:cs="Lohit Hindi"/>
                <w:kern w:val="2"/>
                <w:szCs w:val="24"/>
                <w:lang w:val="en-US" w:eastAsia="zh-CN" w:bidi="hi-IN"/>
              </w:rPr>
              <w:t>,</w:t>
            </w:r>
          </w:p>
        </w:tc>
        <w:tc>
          <w:tcPr>
            <w:tcW w:w="1219" w:type="dxa"/>
            <w:hideMark/>
          </w:tcPr>
          <w:p w:rsidR="008C4BF6" w:rsidRDefault="008C4BF6">
            <w:pPr>
              <w:ind w:firstLine="0"/>
              <w:jc w:val="right"/>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r>
              <w:t xml:space="preserve"> </w:t>
            </w:r>
            <w:r w:rsidR="008C4BF6">
              <w:rPr>
                <w:lang w:val="en-US"/>
              </w:rPr>
              <w:t>(</w:t>
            </w:r>
            <w:r w:rsidR="008C4BF6">
              <w:rPr>
                <w:vanish/>
              </w:rPr>
              <w:t>Формула</w:t>
            </w:r>
            <w:r w:rsidR="008C4BF6">
              <w:t>1.1</w:t>
            </w:r>
            <w:r w:rsidR="008C4BF6">
              <w:rPr>
                <w:lang w:val="en-US"/>
              </w:rPr>
              <w:t>)</w:t>
            </w:r>
          </w:p>
        </w:tc>
      </w:tr>
    </w:tbl>
    <w:bookmarkEnd w:id="11"/>
    <w:bookmarkEnd w:id="12"/>
    <w:p w:rsidR="004B2800" w:rsidRPr="004B2800" w:rsidRDefault="004B2800" w:rsidP="003057A6">
      <w:pPr>
        <w:pStyle w:val="afff"/>
        <w:spacing w:after="0"/>
        <w:ind w:firstLine="0"/>
      </w:pPr>
      <w:r>
        <w:t>где</w:t>
      </w:r>
      <w:r w:rsidRPr="004B2800">
        <w:t xml:space="preserve"> </w:t>
      </w:r>
      <w:r w:rsidRPr="00E34EF4">
        <w:rPr>
          <w:i/>
          <w:lang w:val="en-US"/>
        </w:rPr>
        <w:t>Uy</w:t>
      </w:r>
      <w:r w:rsidRPr="004B2800">
        <w:t xml:space="preserve"> – </w:t>
      </w:r>
      <w:r>
        <w:t xml:space="preserve">подмножество оценок по текущей </w:t>
      </w:r>
      <w:r w:rsidR="002371FB">
        <w:t>аттестации</w:t>
      </w:r>
      <w:r w:rsidRPr="004B2800">
        <w:t xml:space="preserve">, </w:t>
      </w:r>
      <w:r w:rsidRPr="00E34EF4">
        <w:rPr>
          <w:i/>
          <w:lang w:val="en-US"/>
        </w:rPr>
        <w:t>W</w:t>
      </w:r>
      <w:r w:rsidRPr="00E34EF4">
        <w:rPr>
          <w:i/>
          <w:vertAlign w:val="subscript"/>
          <w:lang w:val="en-US"/>
        </w:rPr>
        <w:t>count</w:t>
      </w:r>
      <w:r w:rsidRPr="004B2800">
        <w:t xml:space="preserve"> – </w:t>
      </w:r>
      <w:r>
        <w:t>количество работ в</w:t>
      </w:r>
      <w:r w:rsidR="00C67593">
        <w:t> </w:t>
      </w:r>
      <w:r>
        <w:t>семестре</w:t>
      </w:r>
      <w:r w:rsidRPr="004B2800">
        <w:t>.</w:t>
      </w:r>
    </w:p>
    <w:p w:rsidR="008C4BF6" w:rsidRDefault="008C4BF6" w:rsidP="008C4BF6">
      <w:pPr>
        <w:pStyle w:val="afff"/>
        <w:spacing w:after="0"/>
        <w:ind w:firstLine="708"/>
        <w:rPr>
          <w:rFonts w:eastAsia="Droid Sans" w:cs="Lohit Hindi"/>
          <w:kern w:val="2"/>
          <w:lang w:eastAsia="zh-CN" w:bidi="hi-IN"/>
        </w:rPr>
      </w:pPr>
      <w:r>
        <w:t xml:space="preserve">Коэффициент </w:t>
      </w:r>
      <w:r>
        <w:rPr>
          <w:i/>
          <w:lang w:val="en-US"/>
        </w:rPr>
        <w:t>U</w:t>
      </w:r>
      <w:r>
        <w:rPr>
          <w:i/>
          <w:vertAlign w:val="subscript"/>
          <w:lang w:val="en-US"/>
        </w:rPr>
        <w:t>cur</w:t>
      </w:r>
      <w:r w:rsidRPr="008C4BF6">
        <w:t xml:space="preserve"> </w:t>
      </w:r>
      <w:r>
        <w:t>находится в диа</w:t>
      </w:r>
      <w:r w:rsidR="001C5705">
        <w:t>пазоне допустимых значений (0;5</w:t>
      </w:r>
      <w:r w:rsidR="001C5705" w:rsidRPr="001C5705">
        <w:t>]</w:t>
      </w:r>
      <w:r>
        <w:t xml:space="preserve"> и показывает коэффициент текущей</w:t>
      </w:r>
      <w:r w:rsidR="002371FB">
        <w:t xml:space="preserve"> аттестации</w:t>
      </w:r>
      <w:r>
        <w:t xml:space="preserve"> студента</w:t>
      </w:r>
      <w:r w:rsidR="001C5705" w:rsidRPr="001C5705">
        <w:t>.</w:t>
      </w:r>
      <w:r>
        <w:t xml:space="preserve"> </w:t>
      </w:r>
      <w:r w:rsidR="001C5705">
        <w:t>Ч</w:t>
      </w:r>
      <w:r>
        <w:t>ем ближе полученное значение к 5, тем лучше студент усвоил знания.</w:t>
      </w:r>
    </w:p>
    <w:p w:rsidR="008C4BF6" w:rsidRDefault="008C4BF6" w:rsidP="008C4BF6">
      <w:pPr>
        <w:pStyle w:val="afff"/>
        <w:ind w:firstLine="708"/>
      </w:pPr>
      <w:r>
        <w:t xml:space="preserve">Формула расчета коэффициента промежуточной </w:t>
      </w:r>
      <w:r w:rsidR="002371FB">
        <w:t>аттестации</w:t>
      </w:r>
      <w:r>
        <w:t xml:space="preserve"> </w:t>
      </w:r>
      <w:r>
        <w:rPr>
          <w:i/>
          <w:lang w:val="en-US"/>
        </w:rPr>
        <w:t>U</w:t>
      </w:r>
      <w:r>
        <w:rPr>
          <w:i/>
          <w:vertAlign w:val="subscript"/>
          <w:lang w:val="en-US"/>
        </w:rPr>
        <w:t>interim</w:t>
      </w:r>
      <w:r w:rsidRPr="008C4BF6">
        <w:rPr>
          <w:vertAlign w:val="subscript"/>
        </w:rPr>
        <w:t xml:space="preserve"> </w:t>
      </w:r>
      <w:r>
        <w:t>для</w:t>
      </w:r>
      <w:r w:rsidR="00433681">
        <w:t> </w:t>
      </w:r>
      <w:r w:rsidR="00260E95">
        <w:t>группы студентов</w:t>
      </w:r>
      <w:r>
        <w:t>:</w:t>
      </w:r>
    </w:p>
    <w:tbl>
      <w:tblPr>
        <w:tblW w:w="10270" w:type="dxa"/>
        <w:jc w:val="center"/>
        <w:tblLayout w:type="fixed"/>
        <w:tblLook w:val="04A0" w:firstRow="1" w:lastRow="0" w:firstColumn="1" w:lastColumn="0" w:noHBand="0" w:noVBand="1"/>
      </w:tblPr>
      <w:tblGrid>
        <w:gridCol w:w="9079"/>
        <w:gridCol w:w="1191"/>
      </w:tblGrid>
      <w:tr w:rsidR="008C4BF6" w:rsidTr="000431F3">
        <w:trPr>
          <w:trHeight w:val="1169"/>
          <w:jc w:val="center"/>
        </w:trPr>
        <w:tc>
          <w:tcPr>
            <w:tcW w:w="9079" w:type="dxa"/>
            <w:hideMark/>
          </w:tcPr>
          <w:bookmarkStart w:id="13" w:name="OLE_LINK295"/>
          <w:bookmarkStart w:id="14" w:name="OLE_LINK296"/>
          <w:p w:rsidR="008C4BF6" w:rsidRPr="004B2800" w:rsidRDefault="00260E95"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60" w:dyaOrig="700">
                <v:shape id="_x0000_i1026" type="#_x0000_t75" style="width:87.5pt;height:35pt" o:ole="">
                  <v:imagedata r:id="rId11" o:title=""/>
                </v:shape>
                <o:OLEObject Type="Embed" ProgID="Equation.3" ShapeID="_x0000_i1026" DrawAspect="Content" ObjectID="_1638168778" r:id="rId12"/>
              </w:object>
            </w:r>
            <w:bookmarkEnd w:id="13"/>
            <w:bookmarkEnd w:id="14"/>
            <w:r w:rsidR="004B2800">
              <w:rPr>
                <w:rFonts w:eastAsia="Droid Sans" w:cs="Lohit Hindi"/>
                <w:kern w:val="2"/>
                <w:szCs w:val="24"/>
                <w:lang w:val="en-US" w:eastAsia="zh-CN" w:bidi="hi-IN"/>
              </w:rPr>
              <w:t>,</w:t>
            </w:r>
          </w:p>
        </w:tc>
        <w:tc>
          <w:tcPr>
            <w:tcW w:w="1191" w:type="dxa"/>
            <w:hideMark/>
          </w:tcPr>
          <w:p w:rsidR="008C4BF6" w:rsidRDefault="008C4BF6">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bookmarkStart w:id="15" w:name="_Ref452984316"/>
            <w:r>
              <w:t xml:space="preserve">     </w:t>
            </w:r>
            <w:r w:rsidR="008C4BF6">
              <w:rPr>
                <w:lang w:val="en-US"/>
              </w:rPr>
              <w:t>(</w:t>
            </w:r>
            <w:r w:rsidR="008C4BF6">
              <w:rPr>
                <w:vanish/>
              </w:rPr>
              <w:t>Формула</w:t>
            </w:r>
            <w:r w:rsidR="008C4BF6">
              <w:t>1.2</w:t>
            </w:r>
            <w:r w:rsidR="008C4BF6">
              <w:rPr>
                <w:lang w:val="en-US"/>
              </w:rPr>
              <w:t>)</w:t>
            </w:r>
            <w:bookmarkEnd w:id="15"/>
          </w:p>
        </w:tc>
      </w:tr>
    </w:tbl>
    <w:p w:rsidR="004B2800" w:rsidRPr="004B2800" w:rsidRDefault="004B2800" w:rsidP="003057A6">
      <w:pPr>
        <w:pStyle w:val="afff"/>
        <w:spacing w:after="0"/>
        <w:ind w:firstLine="0"/>
      </w:pPr>
      <w:r>
        <w:t xml:space="preserve">где </w:t>
      </w:r>
      <w:r w:rsidRPr="00E34EF4">
        <w:rPr>
          <w:i/>
          <w:lang w:val="en-US"/>
        </w:rPr>
        <w:t>U</w:t>
      </w:r>
      <w:r w:rsidRPr="00E34EF4">
        <w:rPr>
          <w:i/>
          <w:vertAlign w:val="subscript"/>
        </w:rPr>
        <w:t>1</w:t>
      </w:r>
      <w:r w:rsidRPr="004B2800">
        <w:t xml:space="preserve"> – </w:t>
      </w:r>
      <w:r>
        <w:t>подмножество оценок за первую аттестацию</w:t>
      </w:r>
      <w:r w:rsidRPr="004B2800">
        <w:t xml:space="preserve">, </w:t>
      </w:r>
      <w:r w:rsidRPr="00E34EF4">
        <w:rPr>
          <w:i/>
          <w:lang w:val="en-US"/>
        </w:rPr>
        <w:t>U</w:t>
      </w:r>
      <w:r w:rsidRPr="00E34EF4">
        <w:rPr>
          <w:i/>
          <w:vertAlign w:val="subscript"/>
        </w:rPr>
        <w:t>2</w:t>
      </w:r>
      <w:r w:rsidRPr="004B2800">
        <w:t xml:space="preserve"> – </w:t>
      </w:r>
      <w:bookmarkStart w:id="16" w:name="OLE_LINK8"/>
      <w:r>
        <w:t xml:space="preserve">подмножество </w:t>
      </w:r>
      <w:bookmarkEnd w:id="16"/>
      <w:r>
        <w:t>оценок за вторую аттестацию</w:t>
      </w:r>
      <w:r w:rsidRPr="004B2800">
        <w:t xml:space="preserve">, </w:t>
      </w:r>
      <w:r>
        <w:rPr>
          <w:i/>
          <w:lang w:val="en-US"/>
        </w:rPr>
        <w:t>S</w:t>
      </w:r>
      <w:r>
        <w:rPr>
          <w:i/>
          <w:vertAlign w:val="subscript"/>
          <w:lang w:val="en-US"/>
        </w:rPr>
        <w:t>count</w:t>
      </w:r>
      <w:r>
        <w:t xml:space="preserve"> – </w:t>
      </w:r>
      <w:r w:rsidR="00260E95">
        <w:t>множество студентов</w:t>
      </w:r>
      <w:r w:rsidRPr="004B2800">
        <w:t>.</w:t>
      </w:r>
    </w:p>
    <w:p w:rsidR="008C4BF6" w:rsidRDefault="008C4BF6" w:rsidP="008C4BF6">
      <w:pPr>
        <w:pStyle w:val="afff"/>
        <w:spacing w:after="0"/>
        <w:ind w:firstLine="708"/>
      </w:pPr>
      <w:r>
        <w:t xml:space="preserve">Коэффициент </w:t>
      </w:r>
      <w:r>
        <w:rPr>
          <w:i/>
          <w:lang w:val="en-US"/>
        </w:rPr>
        <w:t>U</w:t>
      </w:r>
      <w:r>
        <w:rPr>
          <w:i/>
          <w:vertAlign w:val="subscript"/>
          <w:lang w:val="en-US"/>
        </w:rPr>
        <w:t>interim</w:t>
      </w:r>
      <w:r w:rsidRPr="008C4BF6">
        <w:rPr>
          <w:vertAlign w:val="subscript"/>
        </w:rPr>
        <w:t xml:space="preserve"> </w:t>
      </w:r>
      <w:r>
        <w:t>находится в диа</w:t>
      </w:r>
      <w:r w:rsidR="006A49AD">
        <w:t>пазоне допустимых значений (0;5</w:t>
      </w:r>
      <w:r w:rsidR="006A49AD" w:rsidRPr="006A49AD">
        <w:t>]</w:t>
      </w:r>
      <w:r>
        <w:t xml:space="preserve"> и</w:t>
      </w:r>
      <w:r w:rsidR="003A4CED">
        <w:rPr>
          <w:lang w:val="en-US"/>
        </w:rPr>
        <w:t> </w:t>
      </w:r>
      <w:r>
        <w:t xml:space="preserve"> показывает коэффициент промежуточной аттестации </w:t>
      </w:r>
      <w:r w:rsidR="00260E95">
        <w:t xml:space="preserve">группы </w:t>
      </w:r>
      <w:r>
        <w:t>студент</w:t>
      </w:r>
      <w:r w:rsidR="00260E95">
        <w:t>ов</w:t>
      </w:r>
      <w:r w:rsidR="001C5705">
        <w:t>.</w:t>
      </w:r>
      <w:r>
        <w:t xml:space="preserve"> </w:t>
      </w:r>
      <w:r w:rsidR="001C5705">
        <w:t>Ч</w:t>
      </w:r>
      <w:r>
        <w:t>ем ближе полученное значение к 5, тем лучше студент</w:t>
      </w:r>
      <w:r w:rsidR="009C7685">
        <w:t>ы</w:t>
      </w:r>
      <w:r>
        <w:t xml:space="preserve"> усвоил</w:t>
      </w:r>
      <w:r w:rsidR="00373991">
        <w:t>и</w:t>
      </w:r>
      <w:r>
        <w:t xml:space="preserve"> знания </w:t>
      </w:r>
      <w:r w:rsidRPr="008C4BF6">
        <w:t>[</w:t>
      </w:r>
      <w:r w:rsidR="006A49AD" w:rsidRPr="006A49AD">
        <w:t xml:space="preserve">4, </w:t>
      </w:r>
      <w:r w:rsidR="00504B59">
        <w:t>7</w:t>
      </w:r>
      <w:r w:rsidRPr="008C4BF6">
        <w:t>]</w:t>
      </w:r>
      <w:r>
        <w:t>.</w:t>
      </w:r>
    </w:p>
    <w:p w:rsidR="00B449EA" w:rsidRPr="001F0C15" w:rsidRDefault="00B449EA" w:rsidP="008C4BF6">
      <w:pPr>
        <w:pStyle w:val="afff"/>
        <w:spacing w:after="0"/>
        <w:ind w:firstLine="708"/>
      </w:pPr>
      <w:r>
        <w:t>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ющейся у обучающегося и преподавателя.</w:t>
      </w:r>
    </w:p>
    <w:p w:rsidR="009378E3" w:rsidRDefault="009378E3" w:rsidP="009378E3">
      <w:pPr>
        <w:rPr>
          <w:lang w:bidi="hi-IN"/>
        </w:rPr>
      </w:pPr>
      <w:r w:rsidRPr="009378E3">
        <w:rPr>
          <w:lang w:bidi="hi-IN"/>
        </w:rPr>
        <w:t xml:space="preserve">Жетесова Г.С. </w:t>
      </w:r>
      <w:r>
        <w:rPr>
          <w:lang w:bidi="hi-IN"/>
        </w:rPr>
        <w:t>и</w:t>
      </w:r>
      <w:r w:rsidRPr="009378E3">
        <w:rPr>
          <w:lang w:bidi="hi-IN"/>
        </w:rPr>
        <w:t xml:space="preserve"> Ерназарова М.А.</w:t>
      </w:r>
      <w:r>
        <w:rPr>
          <w:lang w:bidi="hi-IN"/>
        </w:rPr>
        <w:t xml:space="preserve"> рассматривают проблему учета успеваемости студентов с точки зрения модульно-рейтинговой</w:t>
      </w:r>
      <w:r w:rsidRPr="009378E3">
        <w:rPr>
          <w:lang w:bidi="hi-IN"/>
        </w:rPr>
        <w:t xml:space="preserve"> систем</w:t>
      </w:r>
      <w:r>
        <w:rPr>
          <w:lang w:bidi="hi-IN"/>
        </w:rPr>
        <w:t>ы обучения.</w:t>
      </w:r>
    </w:p>
    <w:p w:rsidR="009378E3" w:rsidRDefault="009378E3" w:rsidP="009378E3">
      <w:pPr>
        <w:rPr>
          <w:lang w:bidi="hi-IN"/>
        </w:rPr>
      </w:pPr>
      <w:r>
        <w:rPr>
          <w:lang w:bidi="hi-IN"/>
        </w:rPr>
        <w:t>Они пишут, что м</w:t>
      </w:r>
      <w:r w:rsidRPr="009378E3">
        <w:rPr>
          <w:lang w:bidi="hi-IN"/>
        </w:rPr>
        <w:t xml:space="preserve">одульная система имеет целью поставить студента перед необходимостью регулярной учебной работы в течение всего семестра. Это </w:t>
      </w:r>
      <w:r w:rsidRPr="009378E3">
        <w:rPr>
          <w:lang w:bidi="hi-IN"/>
        </w:rPr>
        <w:lastRenderedPageBreak/>
        <w:t>достигается делением преподаваемой дисциплины на крупные блоки, по</w:t>
      </w:r>
      <w:r w:rsidR="003A4CED">
        <w:rPr>
          <w:lang w:val="en-US" w:bidi="hi-IN"/>
        </w:rPr>
        <w:t> </w:t>
      </w:r>
      <w:r w:rsidRPr="009378E3">
        <w:rPr>
          <w:lang w:bidi="hi-IN"/>
        </w:rPr>
        <w:t xml:space="preserve"> завершении которых студент сдает промежуточные (модульные) экзамены. Полученные им баллы за все промежуточные экзамены суммируются и</w:t>
      </w:r>
      <w:r w:rsidR="003A4CED">
        <w:rPr>
          <w:lang w:val="en-US" w:bidi="hi-IN"/>
        </w:rPr>
        <w:t> </w:t>
      </w:r>
      <w:r w:rsidRPr="009378E3">
        <w:rPr>
          <w:lang w:bidi="hi-IN"/>
        </w:rPr>
        <w:t xml:space="preserve"> составляют его рейтинг по данной дисциплине. Весомость этих баллов для</w:t>
      </w:r>
      <w:r w:rsidR="009E361E">
        <w:rPr>
          <w:lang w:bidi="hi-IN"/>
        </w:rPr>
        <w:t> </w:t>
      </w:r>
      <w:r w:rsidRPr="009378E3">
        <w:rPr>
          <w:lang w:bidi="hi-IN"/>
        </w:rPr>
        <w:t>студента повышается тем, что при получении достаточной суммы баллов за</w:t>
      </w:r>
      <w:r w:rsidR="00C67593">
        <w:rPr>
          <w:lang w:bidi="hi-IN"/>
        </w:rPr>
        <w:t> </w:t>
      </w:r>
      <w:r w:rsidRPr="009378E3">
        <w:rPr>
          <w:lang w:bidi="hi-IN"/>
        </w:rPr>
        <w:t>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учебной работе</w:t>
      </w:r>
      <w:r>
        <w:rPr>
          <w:lang w:bidi="hi-IN"/>
        </w:rPr>
        <w:t>.</w:t>
      </w:r>
    </w:p>
    <w:p w:rsidR="009378E3" w:rsidRDefault="009378E3" w:rsidP="009378E3">
      <w:pPr>
        <w:rPr>
          <w:lang w:bidi="hi-IN"/>
        </w:rPr>
      </w:pPr>
      <w:r w:rsidRPr="009378E3">
        <w:rPr>
          <w:lang w:bidi="hi-IN"/>
        </w:rPr>
        <w:t>Итоговая оценка по модулю</w:t>
      </w:r>
      <w:r w:rsidR="008440AB">
        <w:rPr>
          <w:lang w:bidi="hi-IN"/>
        </w:rPr>
        <w:t xml:space="preserve"> (</w:t>
      </w:r>
      <w:r w:rsidR="008440AB" w:rsidRPr="00E34EF4">
        <w:rPr>
          <w:i/>
          <w:lang w:bidi="hi-IN"/>
        </w:rPr>
        <w:t>И</w:t>
      </w:r>
      <w:r w:rsidR="008440AB" w:rsidRPr="00E34EF4">
        <w:rPr>
          <w:i/>
          <w:vertAlign w:val="subscript"/>
          <w:lang w:bidi="hi-IN"/>
        </w:rPr>
        <w:t>м</w:t>
      </w:r>
      <w:r w:rsidR="008440AB">
        <w:rPr>
          <w:lang w:bidi="hi-IN"/>
        </w:rPr>
        <w:t>)</w:t>
      </w:r>
      <w:r w:rsidRPr="009378E3">
        <w:rPr>
          <w:lang w:bidi="hi-IN"/>
        </w:rPr>
        <w:t>, состоящему из одной дисциплины, по</w:t>
      </w:r>
      <w:r w:rsidR="00C67593">
        <w:rPr>
          <w:lang w:bidi="hi-IN"/>
        </w:rPr>
        <w:t> </w:t>
      </w:r>
      <w:r w:rsidRPr="009378E3">
        <w:rPr>
          <w:lang w:bidi="hi-IN"/>
        </w:rPr>
        <w:t>которой предусмотрен только экзамен, рассчитывается по формуле [4]:</w:t>
      </w:r>
    </w:p>
    <w:tbl>
      <w:tblPr>
        <w:tblW w:w="10256" w:type="dxa"/>
        <w:jc w:val="center"/>
        <w:tblLayout w:type="fixed"/>
        <w:tblLook w:val="04A0" w:firstRow="1" w:lastRow="0" w:firstColumn="1" w:lastColumn="0" w:noHBand="0" w:noVBand="1"/>
      </w:tblPr>
      <w:tblGrid>
        <w:gridCol w:w="968"/>
        <w:gridCol w:w="8099"/>
        <w:gridCol w:w="1189"/>
      </w:tblGrid>
      <w:tr w:rsidR="00260E95" w:rsidTr="000431F3">
        <w:trPr>
          <w:trHeight w:val="1102"/>
          <w:jc w:val="center"/>
        </w:trPr>
        <w:tc>
          <w:tcPr>
            <w:tcW w:w="968" w:type="dxa"/>
            <w:hideMark/>
          </w:tcPr>
          <w:p w:rsidR="00260E95" w:rsidRPr="009C7685" w:rsidRDefault="00260E95" w:rsidP="00260E95">
            <w:pPr>
              <w:spacing w:after="240"/>
              <w:ind w:firstLine="0"/>
              <w:jc w:val="center"/>
              <w:rPr>
                <w:rFonts w:eastAsia="Droid Sans" w:cs="Lohit Hindi"/>
                <w:kern w:val="2"/>
                <w:szCs w:val="24"/>
                <w:lang w:eastAsia="zh-CN" w:bidi="hi-IN"/>
              </w:rPr>
            </w:pPr>
          </w:p>
        </w:tc>
        <w:tc>
          <w:tcPr>
            <w:tcW w:w="8099" w:type="dxa"/>
          </w:tcPr>
          <w:p w:rsidR="00260E95" w:rsidRPr="004B2800" w:rsidRDefault="00260E95"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680" w:dyaOrig="639">
                <v:shape id="_x0000_i1027" type="#_x0000_t75" style="width:134.5pt;height:31.5pt" o:ole="">
                  <v:imagedata r:id="rId13" o:title=""/>
                </v:shape>
                <o:OLEObject Type="Embed" ProgID="Equation.3" ShapeID="_x0000_i1027" DrawAspect="Content" ObjectID="_1638168779" r:id="rId14"/>
              </w:object>
            </w:r>
            <w:r>
              <w:rPr>
                <w:rFonts w:eastAsia="Droid Sans" w:cs="Lohit Hindi"/>
                <w:kern w:val="2"/>
                <w:szCs w:val="24"/>
                <w:lang w:val="en-US" w:eastAsia="zh-CN" w:bidi="hi-IN"/>
              </w:rPr>
              <w:t>,</w:t>
            </w:r>
          </w:p>
        </w:tc>
        <w:tc>
          <w:tcPr>
            <w:tcW w:w="1189" w:type="dxa"/>
            <w:hideMark/>
          </w:tcPr>
          <w:p w:rsidR="00260E95" w:rsidRDefault="00260E95"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260E95" w:rsidRDefault="000431F3" w:rsidP="00260E95">
            <w:pPr>
              <w:ind w:firstLine="0"/>
              <w:jc w:val="center"/>
              <w:rPr>
                <w:rFonts w:eastAsia="Droid Sans" w:cs="Lohit Hindi"/>
                <w:kern w:val="2"/>
                <w:szCs w:val="24"/>
                <w:lang w:val="en-US" w:eastAsia="zh-CN" w:bidi="hi-IN"/>
              </w:rPr>
            </w:pPr>
            <w:r>
              <w:t xml:space="preserve">    </w:t>
            </w:r>
            <w:r w:rsidR="00260E95">
              <w:rPr>
                <w:lang w:val="en-US"/>
              </w:rPr>
              <w:t>(</w:t>
            </w:r>
            <w:r w:rsidR="00260E95">
              <w:rPr>
                <w:vanish/>
              </w:rPr>
              <w:t>Формула</w:t>
            </w:r>
            <w:r w:rsidR="00260E95">
              <w:t>1.3</w:t>
            </w:r>
            <w:r w:rsidR="00260E95">
              <w:rPr>
                <w:lang w:val="en-US"/>
              </w:rPr>
              <w:t>)</w:t>
            </w:r>
          </w:p>
        </w:tc>
      </w:tr>
    </w:tbl>
    <w:p w:rsidR="009378E3" w:rsidRDefault="009378E3" w:rsidP="003057A6">
      <w:pPr>
        <w:ind w:firstLine="0"/>
        <w:rPr>
          <w:lang w:eastAsia="zh-CN" w:bidi="hi-IN"/>
        </w:rPr>
      </w:pPr>
      <w:r w:rsidRPr="009378E3">
        <w:rPr>
          <w:lang w:eastAsia="zh-CN" w:bidi="hi-IN"/>
        </w:rPr>
        <w:t xml:space="preserve">где </w:t>
      </w:r>
      <w:r w:rsidRPr="00E34EF4">
        <w:rPr>
          <w:i/>
          <w:lang w:eastAsia="zh-CN" w:bidi="hi-IN"/>
        </w:rPr>
        <w:t>А</w:t>
      </w:r>
      <w:r w:rsidRPr="00E34EF4">
        <w:rPr>
          <w:i/>
          <w:vertAlign w:val="subscript"/>
          <w:lang w:eastAsia="zh-CN" w:bidi="hi-IN"/>
        </w:rPr>
        <w:t>1</w:t>
      </w:r>
      <w:r w:rsidRPr="009378E3">
        <w:rPr>
          <w:lang w:eastAsia="zh-CN" w:bidi="hi-IN"/>
        </w:rPr>
        <w:t xml:space="preserve"> и </w:t>
      </w:r>
      <w:r w:rsidRPr="00E34EF4">
        <w:rPr>
          <w:i/>
          <w:lang w:eastAsia="zh-CN" w:bidi="hi-IN"/>
        </w:rPr>
        <w:t>А</w:t>
      </w:r>
      <w:r w:rsidRPr="00E34EF4">
        <w:rPr>
          <w:i/>
          <w:vertAlign w:val="subscript"/>
          <w:lang w:eastAsia="zh-CN" w:bidi="hi-IN"/>
        </w:rPr>
        <w:t>2</w:t>
      </w:r>
      <w:r w:rsidRPr="009378E3">
        <w:rPr>
          <w:lang w:eastAsia="zh-CN" w:bidi="hi-IN"/>
        </w:rPr>
        <w:t xml:space="preserve"> – оценки первого и второго рубежного контроля; </w:t>
      </w:r>
      <w:r w:rsidRPr="00E34EF4">
        <w:rPr>
          <w:i/>
          <w:lang w:eastAsia="zh-CN" w:bidi="hi-IN"/>
        </w:rPr>
        <w:t>Э</w:t>
      </w:r>
      <w:r w:rsidRPr="009378E3">
        <w:rPr>
          <w:lang w:eastAsia="zh-CN" w:bidi="hi-IN"/>
        </w:rPr>
        <w:t xml:space="preserve"> – оценка за</w:t>
      </w:r>
      <w:r w:rsidR="003D322E">
        <w:rPr>
          <w:lang w:eastAsia="zh-CN" w:bidi="hi-IN"/>
        </w:rPr>
        <w:t> </w:t>
      </w:r>
      <w:r w:rsidRPr="009378E3">
        <w:rPr>
          <w:lang w:eastAsia="zh-CN" w:bidi="hi-IN"/>
        </w:rPr>
        <w:t>экзамен; 0,4 и 0,6 – соответственно коэффициенты весомости экзаменационной оценки и оценок рубежного контроля.</w:t>
      </w:r>
    </w:p>
    <w:p w:rsidR="009378E3" w:rsidRDefault="009378E3" w:rsidP="009378E3">
      <w:pPr>
        <w:rPr>
          <w:lang w:eastAsia="zh-CN" w:bidi="hi-IN"/>
        </w:rPr>
      </w:pPr>
      <w:r w:rsidRPr="009378E3">
        <w:rPr>
          <w:lang w:eastAsia="zh-CN" w:bidi="hi-IN"/>
        </w:rPr>
        <w:t>Итоговая оценка по модулю, состоящему из одной дисциплины,</w:t>
      </w:r>
      <w:r w:rsidR="009C7685">
        <w:rPr>
          <w:lang w:eastAsia="zh-CN" w:bidi="hi-IN"/>
        </w:rPr>
        <w:t xml:space="preserve"> (И</w:t>
      </w:r>
      <w:r w:rsidR="009C7685" w:rsidRPr="009C7685">
        <w:rPr>
          <w:vertAlign w:val="subscript"/>
          <w:lang w:eastAsia="zh-CN" w:bidi="hi-IN"/>
        </w:rPr>
        <w:t>мс</w:t>
      </w:r>
      <w:r w:rsidR="009C7685">
        <w:rPr>
          <w:lang w:eastAsia="zh-CN" w:bidi="hi-IN"/>
        </w:rPr>
        <w:t xml:space="preserve">) </w:t>
      </w:r>
      <w:r w:rsidRPr="009378E3">
        <w:rPr>
          <w:lang w:eastAsia="zh-CN" w:bidi="hi-IN"/>
        </w:rPr>
        <w:t>по</w:t>
      </w:r>
      <w:r w:rsidR="003D322E">
        <w:rPr>
          <w:lang w:eastAsia="zh-CN" w:bidi="hi-IN"/>
        </w:rPr>
        <w:t> </w:t>
      </w:r>
      <w:r w:rsidRPr="009378E3">
        <w:rPr>
          <w:lang w:eastAsia="zh-CN" w:bidi="hi-IN"/>
        </w:rPr>
        <w:t>которой предусмотрены экзамен и курсовая работа (проект), рассчитывается как среднее число по формуле:</w:t>
      </w:r>
    </w:p>
    <w:tbl>
      <w:tblPr>
        <w:tblW w:w="10243" w:type="dxa"/>
        <w:jc w:val="center"/>
        <w:tblLayout w:type="fixed"/>
        <w:tblLook w:val="04A0" w:firstRow="1" w:lastRow="0" w:firstColumn="1" w:lastColumn="0" w:noHBand="0" w:noVBand="1"/>
      </w:tblPr>
      <w:tblGrid>
        <w:gridCol w:w="669"/>
        <w:gridCol w:w="8386"/>
        <w:gridCol w:w="1188"/>
      </w:tblGrid>
      <w:tr w:rsidR="00BC4529" w:rsidTr="000431F3">
        <w:trPr>
          <w:trHeight w:val="1115"/>
          <w:jc w:val="center"/>
        </w:trPr>
        <w:tc>
          <w:tcPr>
            <w:tcW w:w="669" w:type="dxa"/>
            <w:hideMark/>
          </w:tcPr>
          <w:p w:rsidR="00BC4529" w:rsidRPr="009C7685" w:rsidRDefault="00BC4529" w:rsidP="00D17F6D">
            <w:pPr>
              <w:spacing w:after="240"/>
              <w:ind w:firstLine="0"/>
              <w:jc w:val="center"/>
              <w:rPr>
                <w:rFonts w:eastAsia="Droid Sans" w:cs="Lohit Hindi"/>
                <w:kern w:val="2"/>
                <w:szCs w:val="24"/>
                <w:lang w:eastAsia="zh-CN" w:bidi="hi-IN"/>
              </w:rPr>
            </w:pPr>
          </w:p>
        </w:tc>
        <w:tc>
          <w:tcPr>
            <w:tcW w:w="8386" w:type="dxa"/>
          </w:tcPr>
          <w:p w:rsidR="00BC4529" w:rsidRPr="004B2800" w:rsidRDefault="00BC4529"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1700" w:dyaOrig="620">
                <v:shape id="_x0000_i1028" type="#_x0000_t75" style="width:85.5pt;height:31.5pt" o:ole="">
                  <v:imagedata r:id="rId15" o:title=""/>
                </v:shape>
                <o:OLEObject Type="Embed" ProgID="Equation.3" ShapeID="_x0000_i1028" DrawAspect="Content" ObjectID="_1638168780" r:id="rId16"/>
              </w:object>
            </w:r>
            <w:r>
              <w:rPr>
                <w:rFonts w:eastAsia="Droid Sans" w:cs="Lohit Hindi"/>
                <w:kern w:val="2"/>
                <w:szCs w:val="24"/>
                <w:lang w:val="en-US" w:eastAsia="zh-CN" w:bidi="hi-IN"/>
              </w:rPr>
              <w:t>,</w:t>
            </w:r>
          </w:p>
        </w:tc>
        <w:tc>
          <w:tcPr>
            <w:tcW w:w="1188" w:type="dxa"/>
            <w:hideMark/>
          </w:tcPr>
          <w:p w:rsidR="00BC4529" w:rsidRDefault="00BC4529"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BC4529" w:rsidRDefault="000431F3" w:rsidP="009E568E">
            <w:pPr>
              <w:ind w:firstLine="0"/>
              <w:jc w:val="center"/>
              <w:rPr>
                <w:rFonts w:eastAsia="Droid Sans" w:cs="Lohit Hindi"/>
                <w:kern w:val="2"/>
                <w:szCs w:val="24"/>
                <w:lang w:val="en-US" w:eastAsia="zh-CN" w:bidi="hi-IN"/>
              </w:rPr>
            </w:pPr>
            <w:r>
              <w:t xml:space="preserve">    </w:t>
            </w:r>
            <w:r w:rsidR="00BC4529">
              <w:rPr>
                <w:lang w:val="en-US"/>
              </w:rPr>
              <w:t>(</w:t>
            </w:r>
            <w:r w:rsidR="00BC4529">
              <w:rPr>
                <w:vanish/>
              </w:rPr>
              <w:t>Формула</w:t>
            </w:r>
            <w:r w:rsidR="00BC4529">
              <w:t>1.</w:t>
            </w:r>
            <w:r w:rsidR="009E568E">
              <w:t>4</w:t>
            </w:r>
            <w:r w:rsidR="00BC4529">
              <w:rPr>
                <w:lang w:val="en-US"/>
              </w:rPr>
              <w:t>)</w:t>
            </w:r>
          </w:p>
        </w:tc>
      </w:tr>
    </w:tbl>
    <w:p w:rsid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E34EF4">
        <w:rPr>
          <w:rFonts w:eastAsia="Droid Sans" w:cs="Lohit Hindi"/>
          <w:i/>
          <w:kern w:val="2"/>
          <w:lang w:eastAsia="zh-CN" w:bidi="hi-IN"/>
        </w:rPr>
        <w:t>И</w:t>
      </w:r>
      <w:r w:rsidRPr="00E34EF4">
        <w:rPr>
          <w:rFonts w:eastAsia="Droid Sans" w:cs="Lohit Hindi"/>
          <w:i/>
          <w:kern w:val="2"/>
          <w:vertAlign w:val="subscript"/>
          <w:lang w:eastAsia="zh-CN" w:bidi="hi-IN"/>
        </w:rPr>
        <w:t>МК</w:t>
      </w:r>
      <w:r w:rsidRPr="009378E3">
        <w:rPr>
          <w:rFonts w:eastAsia="Droid Sans" w:cs="Lohit Hindi"/>
          <w:kern w:val="2"/>
          <w:lang w:eastAsia="zh-CN" w:bidi="hi-IN"/>
        </w:rPr>
        <w:t xml:space="preserve"> – итоговая оценка по курсовой работе (проекту), рассчитывается по</w:t>
      </w:r>
      <w:r w:rsidR="003D322E">
        <w:rPr>
          <w:rFonts w:eastAsia="Droid Sans" w:cs="Lohit Hindi"/>
          <w:kern w:val="2"/>
          <w:lang w:eastAsia="zh-CN" w:bidi="hi-IN"/>
        </w:rPr>
        <w:t> </w:t>
      </w:r>
      <w:r w:rsidRPr="009378E3">
        <w:rPr>
          <w:rFonts w:eastAsia="Droid Sans" w:cs="Lohit Hindi"/>
          <w:kern w:val="2"/>
          <w:lang w:eastAsia="zh-CN" w:bidi="hi-IN"/>
        </w:rPr>
        <w:t>формуле:</w:t>
      </w:r>
    </w:p>
    <w:tbl>
      <w:tblPr>
        <w:tblW w:w="10516" w:type="dxa"/>
        <w:jc w:val="center"/>
        <w:tblLayout w:type="fixed"/>
        <w:tblLook w:val="04A0" w:firstRow="1" w:lastRow="0" w:firstColumn="1" w:lastColumn="0" w:noHBand="0" w:noVBand="1"/>
      </w:tblPr>
      <w:tblGrid>
        <w:gridCol w:w="1145"/>
        <w:gridCol w:w="8152"/>
        <w:gridCol w:w="1219"/>
      </w:tblGrid>
      <w:tr w:rsidR="009E568E" w:rsidTr="000431F3">
        <w:trPr>
          <w:trHeight w:val="1130"/>
          <w:jc w:val="center"/>
        </w:trPr>
        <w:tc>
          <w:tcPr>
            <w:tcW w:w="1145"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152" w:type="dxa"/>
          </w:tcPr>
          <w:p w:rsidR="009E568E" w:rsidRPr="004B2800" w:rsidRDefault="009E568E"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840" w:dyaOrig="639">
                <v:shape id="_x0000_i1029" type="#_x0000_t75" style="width:141.5pt;height:31.5pt" o:ole="">
                  <v:imagedata r:id="rId17" o:title=""/>
                </v:shape>
                <o:OLEObject Type="Embed" ProgID="Equation.3" ShapeID="_x0000_i1029" DrawAspect="Content" ObjectID="_1638168781" r:id="rId18"/>
              </w:object>
            </w:r>
            <w:r>
              <w:rPr>
                <w:rFonts w:eastAsia="Droid Sans" w:cs="Lohit Hindi"/>
                <w:kern w:val="2"/>
                <w:szCs w:val="24"/>
                <w:lang w:val="en-US" w:eastAsia="zh-CN" w:bidi="hi-IN"/>
              </w:rPr>
              <w:t>,</w:t>
            </w:r>
          </w:p>
        </w:tc>
        <w:tc>
          <w:tcPr>
            <w:tcW w:w="1219"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9E568E">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5</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008440AB" w:rsidRPr="00E34EF4">
        <w:rPr>
          <w:rFonts w:eastAsia="Droid Sans" w:cs="Lohit Hindi"/>
          <w:i/>
          <w:kern w:val="2"/>
          <w:lang w:eastAsia="zh-CN" w:bidi="hi-IN"/>
        </w:rPr>
        <w:t>Э</w:t>
      </w:r>
      <w:r w:rsidRPr="00E34EF4">
        <w:rPr>
          <w:rFonts w:eastAsia="Droid Sans" w:cs="Lohit Hindi"/>
          <w:i/>
          <w:kern w:val="2"/>
          <w:vertAlign w:val="subscript"/>
          <w:lang w:eastAsia="zh-CN" w:bidi="hi-IN"/>
        </w:rPr>
        <w:t>К</w:t>
      </w:r>
      <w:r w:rsidRPr="009378E3">
        <w:rPr>
          <w:rFonts w:eastAsia="Droid Sans" w:cs="Lohit Hindi"/>
          <w:kern w:val="2"/>
          <w:lang w:eastAsia="zh-CN" w:bidi="hi-IN"/>
        </w:rPr>
        <w:t xml:space="preserve"> – оценка защиты курсовой работы (проекта).</w:t>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 весомости рассчитывается по формуле:</w:t>
      </w:r>
    </w:p>
    <w:tbl>
      <w:tblPr>
        <w:tblW w:w="10216" w:type="dxa"/>
        <w:jc w:val="center"/>
        <w:tblLayout w:type="fixed"/>
        <w:tblLook w:val="04A0" w:firstRow="1" w:lastRow="0" w:firstColumn="1" w:lastColumn="0" w:noHBand="0" w:noVBand="1"/>
      </w:tblPr>
      <w:tblGrid>
        <w:gridCol w:w="667"/>
        <w:gridCol w:w="8365"/>
        <w:gridCol w:w="1184"/>
      </w:tblGrid>
      <w:tr w:rsidR="009E568E" w:rsidTr="000431F3">
        <w:trPr>
          <w:trHeight w:val="1481"/>
          <w:jc w:val="center"/>
        </w:trPr>
        <w:tc>
          <w:tcPr>
            <w:tcW w:w="667"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365" w:type="dxa"/>
          </w:tcPr>
          <w:p w:rsidR="009E568E" w:rsidRPr="004B2800" w:rsidRDefault="009E568E" w:rsidP="00D17F6D">
            <w:pPr>
              <w:spacing w:after="240"/>
              <w:jc w:val="center"/>
              <w:rPr>
                <w:rFonts w:eastAsia="Droid Sans" w:cs="Lohit Hindi"/>
                <w:kern w:val="2"/>
                <w:szCs w:val="24"/>
                <w:lang w:val="en-US" w:eastAsia="zh-CN" w:bidi="hi-IN"/>
              </w:rPr>
            </w:pPr>
            <w:r w:rsidRPr="00477F2A">
              <w:rPr>
                <w:rFonts w:eastAsia="Droid Sans" w:cs="Lohit Hindi"/>
                <w:kern w:val="2"/>
                <w:position w:val="-60"/>
                <w:szCs w:val="24"/>
                <w:lang w:eastAsia="zh-CN" w:bidi="hi-IN"/>
              </w:rPr>
              <w:object w:dxaOrig="1080" w:dyaOrig="999">
                <v:shape id="_x0000_i1030" type="#_x0000_t75" style="width:54pt;height:50pt" o:ole="">
                  <v:imagedata r:id="rId19" o:title=""/>
                </v:shape>
                <o:OLEObject Type="Embed" ProgID="Equation.3" ShapeID="_x0000_i1030" DrawAspect="Content" ObjectID="_1638168782" r:id="rId20"/>
              </w:object>
            </w:r>
            <w:r>
              <w:rPr>
                <w:rFonts w:eastAsia="Droid Sans" w:cs="Lohit Hindi"/>
                <w:kern w:val="2"/>
                <w:szCs w:val="24"/>
                <w:lang w:val="en-US" w:eastAsia="zh-CN" w:bidi="hi-IN"/>
              </w:rPr>
              <w:t>,</w:t>
            </w:r>
          </w:p>
        </w:tc>
        <w:tc>
          <w:tcPr>
            <w:tcW w:w="1184"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D17F6D">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6</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k</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личество кредитов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n</w:t>
      </w:r>
      <w:r w:rsidRPr="009378E3">
        <w:rPr>
          <w:rFonts w:eastAsia="Droid Sans" w:cs="Lohit Hindi"/>
          <w:kern w:val="2"/>
          <w:lang w:eastAsia="zh-CN" w:bidi="hi-IN"/>
        </w:rPr>
        <w:t xml:space="preserve"> – общее количество кредитов, из которых состоит модуль.</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ы весомости по каждой дисциплине, входящей в модуль, должны удовлетворять условию:</w:t>
      </w:r>
    </w:p>
    <w:tbl>
      <w:tblPr>
        <w:tblW w:w="10161" w:type="dxa"/>
        <w:jc w:val="center"/>
        <w:tblLayout w:type="fixed"/>
        <w:tblLook w:val="04A0" w:firstRow="1" w:lastRow="0" w:firstColumn="1" w:lastColumn="0" w:noHBand="0" w:noVBand="1"/>
      </w:tblPr>
      <w:tblGrid>
        <w:gridCol w:w="959"/>
        <w:gridCol w:w="8024"/>
        <w:gridCol w:w="1178"/>
      </w:tblGrid>
      <w:tr w:rsidR="00973D1E" w:rsidTr="000431F3">
        <w:trPr>
          <w:trHeight w:val="1128"/>
          <w:jc w:val="center"/>
        </w:trPr>
        <w:tc>
          <w:tcPr>
            <w:tcW w:w="959"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24"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920" w:dyaOrig="680">
                <v:shape id="_x0000_i1031" type="#_x0000_t75" style="width:46pt;height:34.5pt" o:ole="">
                  <v:imagedata r:id="rId21" o:title=""/>
                </v:shape>
                <o:OLEObject Type="Embed" ProgID="Equation.3" ShapeID="_x0000_i1031" DrawAspect="Content" ObjectID="_1638168783" r:id="rId22"/>
              </w:object>
            </w:r>
            <w:r>
              <w:rPr>
                <w:rFonts w:eastAsia="Droid Sans" w:cs="Lohit Hindi"/>
                <w:kern w:val="2"/>
                <w:szCs w:val="24"/>
                <w:lang w:val="en-US" w:eastAsia="zh-CN" w:bidi="hi-IN"/>
              </w:rPr>
              <w:t>,</w:t>
            </w:r>
          </w:p>
        </w:tc>
        <w:tc>
          <w:tcPr>
            <w:tcW w:w="117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D17F6D">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7</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й дисциплины.</w:t>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графическая работа, расчетная работа, реферат.</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ветствующей дисциплине:</w:t>
      </w:r>
    </w:p>
    <w:tbl>
      <w:tblPr>
        <w:tblW w:w="10243" w:type="dxa"/>
        <w:jc w:val="center"/>
        <w:tblLayout w:type="fixed"/>
        <w:tblLook w:val="04A0" w:firstRow="1" w:lastRow="0" w:firstColumn="1" w:lastColumn="0" w:noHBand="0" w:noVBand="1"/>
      </w:tblPr>
      <w:tblGrid>
        <w:gridCol w:w="967"/>
        <w:gridCol w:w="8088"/>
        <w:gridCol w:w="1188"/>
      </w:tblGrid>
      <w:tr w:rsidR="00973D1E" w:rsidTr="000431F3">
        <w:trPr>
          <w:trHeight w:val="1169"/>
          <w:jc w:val="center"/>
        </w:trPr>
        <w:tc>
          <w:tcPr>
            <w:tcW w:w="967"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88"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1560" w:dyaOrig="680">
                <v:shape id="_x0000_i1032" type="#_x0000_t75" style="width:78pt;height:34.5pt" o:ole="">
                  <v:imagedata r:id="rId23" o:title=""/>
                </v:shape>
                <o:OLEObject Type="Embed" ProgID="Equation.3" ShapeID="_x0000_i1032" DrawAspect="Content" ObjectID="_1638168784" r:id="rId24"/>
              </w:object>
            </w:r>
            <w:r>
              <w:rPr>
                <w:rFonts w:eastAsia="Droid Sans" w:cs="Lohit Hindi"/>
                <w:kern w:val="2"/>
                <w:szCs w:val="24"/>
                <w:lang w:val="en-US" w:eastAsia="zh-CN" w:bidi="hi-IN"/>
              </w:rPr>
              <w:t>,</w:t>
            </w:r>
          </w:p>
        </w:tc>
        <w:tc>
          <w:tcPr>
            <w:tcW w:w="118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973D1E">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8</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AF4F66">
        <w:rPr>
          <w:rFonts w:eastAsia="Droid Sans" w:cs="Lohit Hindi"/>
          <w:i/>
          <w:kern w:val="2"/>
          <w:lang w:eastAsia="zh-CN" w:bidi="hi-IN"/>
        </w:rPr>
        <w:t xml:space="preserve"> </w:t>
      </w:r>
      <w:r w:rsidRPr="009378E3">
        <w:rPr>
          <w:rFonts w:eastAsia="Droid Sans" w:cs="Lohit Hindi"/>
          <w:kern w:val="2"/>
          <w:lang w:eastAsia="zh-CN" w:bidi="hi-IN"/>
        </w:rPr>
        <w:t xml:space="preserve">и </w:t>
      </w:r>
      <w:r w:rsidRPr="00AF4F66">
        <w:rPr>
          <w:rFonts w:eastAsia="Droid Sans" w:cs="Lohit Hindi"/>
          <w:i/>
          <w:kern w:val="2"/>
          <w:lang w:eastAsia="zh-CN" w:bidi="hi-IN"/>
        </w:rPr>
        <w:t>И</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соответственно коэффициент весомости и 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 xml:space="preserve">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 по которой не предусмотрен экзамен, рассчитывается по формуле (</w:t>
      </w:r>
      <w:r w:rsidR="00477F2A">
        <w:rPr>
          <w:rFonts w:eastAsia="Droid Sans" w:cs="Lohit Hindi"/>
          <w:kern w:val="2"/>
          <w:lang w:eastAsia="zh-CN" w:bidi="hi-IN"/>
        </w:rPr>
        <w:t>1.5</w:t>
      </w:r>
      <w:r w:rsidRPr="009378E3">
        <w:rPr>
          <w:rFonts w:eastAsia="Droid Sans" w:cs="Lohit Hindi"/>
          <w:kern w:val="2"/>
          <w:lang w:eastAsia="zh-CN" w:bidi="hi-IN"/>
        </w:rPr>
        <w:t>). Итоговая оценка по основному компоненту, по</w:t>
      </w:r>
      <w:r w:rsidR="003D322E">
        <w:rPr>
          <w:rFonts w:eastAsia="Droid Sans" w:cs="Lohit Hindi"/>
          <w:kern w:val="2"/>
          <w:lang w:eastAsia="zh-CN" w:bidi="hi-IN"/>
        </w:rPr>
        <w:t> </w:t>
      </w:r>
      <w:r w:rsidRPr="009378E3">
        <w:rPr>
          <w:rFonts w:eastAsia="Droid Sans" w:cs="Lohit Hindi"/>
          <w:kern w:val="2"/>
          <w:lang w:eastAsia="zh-CN" w:bidi="hi-IN"/>
        </w:rPr>
        <w:t>которому предусмотрен экзамен или экзамен и защита курсовой работы (проекта), рассчитывается по формулам (1</w:t>
      </w:r>
      <w:r w:rsidR="00477F2A">
        <w:rPr>
          <w:rFonts w:eastAsia="Droid Sans" w:cs="Lohit Hindi"/>
          <w:kern w:val="2"/>
          <w:lang w:eastAsia="zh-CN" w:bidi="hi-IN"/>
        </w:rPr>
        <w:t>.3</w:t>
      </w:r>
      <w:r w:rsidR="000431F3">
        <w:rPr>
          <w:rFonts w:eastAsia="Droid Sans" w:cs="Lohit Hindi"/>
          <w:kern w:val="2"/>
          <w:lang w:eastAsia="zh-CN" w:bidi="hi-IN"/>
        </w:rPr>
        <w:t>-</w:t>
      </w:r>
      <w:r w:rsidR="00477F2A">
        <w:rPr>
          <w:rFonts w:eastAsia="Droid Sans" w:cs="Lohit Hindi"/>
          <w:kern w:val="2"/>
          <w:lang w:eastAsia="zh-CN" w:bidi="hi-IN"/>
        </w:rPr>
        <w:t>1.8</w:t>
      </w:r>
      <w:r w:rsidRPr="009378E3">
        <w:rPr>
          <w:rFonts w:eastAsia="Droid Sans" w:cs="Lohit Hindi"/>
          <w:kern w:val="2"/>
          <w:lang w:eastAsia="zh-CN" w:bidi="hi-IN"/>
        </w:rPr>
        <w:t>)</w:t>
      </w:r>
      <w:r w:rsidR="00477F2A" w:rsidRPr="00477F2A">
        <w:rPr>
          <w:rFonts w:eastAsia="Droid Sans" w:cs="Lohit Hindi"/>
          <w:kern w:val="2"/>
          <w:lang w:eastAsia="zh-CN" w:bidi="hi-IN"/>
        </w:rPr>
        <w:t xml:space="preserve"> [</w:t>
      </w:r>
      <w:r w:rsidR="00477F2A">
        <w:rPr>
          <w:rFonts w:eastAsia="Droid Sans" w:cs="Lohit Hindi"/>
          <w:kern w:val="2"/>
          <w:lang w:eastAsia="zh-CN" w:bidi="hi-IN"/>
        </w:rPr>
        <w:t>1</w:t>
      </w:r>
      <w:r w:rsidR="00477F2A" w:rsidRPr="00477F2A">
        <w:rPr>
          <w:rFonts w:eastAsia="Droid Sans" w:cs="Lohit Hindi"/>
          <w:kern w:val="2"/>
          <w:lang w:eastAsia="zh-CN" w:bidi="hi-IN"/>
        </w:rPr>
        <w:t>7]</w:t>
      </w:r>
      <w:r w:rsidRPr="009378E3">
        <w:rPr>
          <w:rFonts w:eastAsia="Droid Sans" w:cs="Lohit Hindi"/>
          <w:kern w:val="2"/>
          <w:lang w:eastAsia="zh-CN" w:bidi="hi-IN"/>
        </w:rPr>
        <w:t>.</w:t>
      </w:r>
    </w:p>
    <w:p w:rsidR="00D14366" w:rsidRPr="00D14366" w:rsidRDefault="00D14366" w:rsidP="009378E3">
      <w:pPr>
        <w:rPr>
          <w:rFonts w:eastAsia="Droid Sans" w:cs="Lohit Hindi"/>
          <w:kern w:val="2"/>
          <w:lang w:eastAsia="zh-CN" w:bidi="hi-IN"/>
        </w:rPr>
      </w:pPr>
      <w:r>
        <w:rPr>
          <w:rFonts w:eastAsia="Droid Sans" w:cs="Lohit Hindi"/>
          <w:kern w:val="2"/>
          <w:lang w:eastAsia="zh-CN" w:bidi="hi-IN"/>
        </w:rPr>
        <w:t xml:space="preserve">В своей работе </w:t>
      </w:r>
      <w:r w:rsidRPr="00D14366">
        <w:rPr>
          <w:rFonts w:eastAsia="Droid Sans" w:cs="Lohit Hindi"/>
          <w:kern w:val="2"/>
          <w:lang w:eastAsia="zh-CN" w:bidi="hi-IN"/>
        </w:rPr>
        <w:t>Овчаренков Э</w:t>
      </w:r>
      <w:r>
        <w:rPr>
          <w:rFonts w:eastAsia="Droid Sans" w:cs="Lohit Hindi"/>
          <w:kern w:val="2"/>
          <w:lang w:eastAsia="zh-CN" w:bidi="hi-IN"/>
        </w:rPr>
        <w:t>.</w:t>
      </w:r>
      <w:r w:rsidRPr="00D14366">
        <w:rPr>
          <w:rFonts w:eastAsia="Droid Sans" w:cs="Lohit Hindi"/>
          <w:kern w:val="2"/>
          <w:lang w:eastAsia="zh-CN" w:bidi="hi-IN"/>
        </w:rPr>
        <w:t>А</w:t>
      </w:r>
      <w:r>
        <w:rPr>
          <w:rFonts w:eastAsia="Droid Sans" w:cs="Lohit Hindi"/>
          <w:kern w:val="2"/>
          <w:lang w:eastAsia="zh-CN" w:bidi="hi-IN"/>
        </w:rPr>
        <w:t>. также рассматривает модульно-рейтинговую систему учета</w:t>
      </w:r>
      <w:r w:rsidRPr="00D14366">
        <w:rPr>
          <w:rFonts w:eastAsia="Droid Sans" w:cs="Lohit Hindi"/>
          <w:kern w:val="2"/>
          <w:lang w:eastAsia="zh-CN" w:bidi="hi-IN"/>
        </w:rPr>
        <w:t xml:space="preserve"> [18]</w:t>
      </w:r>
      <w:r>
        <w:rPr>
          <w:rFonts w:eastAsia="Droid Sans" w:cs="Lohit Hindi"/>
          <w:kern w:val="2"/>
          <w:lang w:eastAsia="zh-CN" w:bidi="hi-IN"/>
        </w:rPr>
        <w:t>. Он предлагает выделить каждой дисциплине 100 бал</w:t>
      </w:r>
      <w:r w:rsidR="00373991">
        <w:rPr>
          <w:rFonts w:eastAsia="Droid Sans" w:cs="Lohit Hindi"/>
          <w:kern w:val="2"/>
          <w:lang w:eastAsia="zh-CN" w:bidi="hi-IN"/>
        </w:rPr>
        <w:t>л</w:t>
      </w:r>
      <w:r>
        <w:rPr>
          <w:rFonts w:eastAsia="Droid Sans" w:cs="Lohit Hindi"/>
          <w:kern w:val="2"/>
          <w:lang w:eastAsia="zh-CN" w:bidi="hi-IN"/>
        </w:rPr>
        <w:t>ов, которые будут делиться между модулями, на которые она разбивается, с</w:t>
      </w:r>
      <w:r w:rsidR="003D322E">
        <w:rPr>
          <w:rFonts w:eastAsia="Droid Sans" w:cs="Lohit Hindi"/>
          <w:kern w:val="2"/>
          <w:lang w:eastAsia="zh-CN" w:bidi="hi-IN"/>
        </w:rPr>
        <w:t> </w:t>
      </w:r>
      <w:r>
        <w:rPr>
          <w:rFonts w:eastAsia="Droid Sans" w:cs="Lohit Hindi"/>
          <w:kern w:val="2"/>
          <w:lang w:eastAsia="zh-CN" w:bidi="hi-IN"/>
        </w:rPr>
        <w:t>учетом их весомости. Например, студент может получить максимум 40 баллов за</w:t>
      </w:r>
      <w:r w:rsidR="003D322E">
        <w:rPr>
          <w:rFonts w:eastAsia="Droid Sans" w:cs="Lohit Hindi"/>
          <w:kern w:val="2"/>
          <w:lang w:eastAsia="zh-CN" w:bidi="hi-IN"/>
        </w:rPr>
        <w:t> </w:t>
      </w:r>
      <w:r>
        <w:rPr>
          <w:rFonts w:eastAsia="Droid Sans" w:cs="Lohit Hindi"/>
          <w:kern w:val="2"/>
          <w:lang w:eastAsia="zh-CN" w:bidi="hi-IN"/>
        </w:rPr>
        <w:t xml:space="preserve">работу на практических занятиях и 60 на экзамене. Автор также предлагает выставлять </w:t>
      </w:r>
      <w:r>
        <w:rPr>
          <w:rFonts w:eastAsia="Droid Sans" w:cs="Lohit Hindi"/>
          <w:kern w:val="2"/>
          <w:lang w:eastAsia="zh-CN" w:bidi="hi-IN"/>
        </w:rPr>
        <w:lastRenderedPageBreak/>
        <w:t>студенту определенную оценку, не проводя сложных вычислений, если он преодолел определенный порог по бал</w:t>
      </w:r>
      <w:r w:rsidR="00373991">
        <w:rPr>
          <w:rFonts w:eastAsia="Droid Sans" w:cs="Lohit Hindi"/>
          <w:kern w:val="2"/>
          <w:lang w:eastAsia="zh-CN" w:bidi="hi-IN"/>
        </w:rPr>
        <w:t>л</w:t>
      </w:r>
      <w:r>
        <w:rPr>
          <w:rFonts w:eastAsia="Droid Sans" w:cs="Lohit Hindi"/>
          <w:kern w:val="2"/>
          <w:lang w:eastAsia="zh-CN" w:bidi="hi-IN"/>
        </w:rPr>
        <w:t>ам</w:t>
      </w:r>
      <w:r w:rsidRPr="00D14366">
        <w:rPr>
          <w:rFonts w:eastAsia="Droid Sans" w:cs="Lohit Hindi"/>
          <w:kern w:val="2"/>
          <w:lang w:eastAsia="zh-CN" w:bidi="hi-IN"/>
        </w:rPr>
        <w:t>.</w:t>
      </w:r>
    </w:p>
    <w:p w:rsidR="00095998" w:rsidRDefault="00095998" w:rsidP="003907DA">
      <w:pPr>
        <w:pStyle w:val="2"/>
      </w:pPr>
      <w:bookmarkStart w:id="17" w:name="_Toc484679198"/>
      <w:r>
        <w:t>Обзор программ аналогов</w:t>
      </w:r>
      <w:bookmarkEnd w:id="17"/>
    </w:p>
    <w:p w:rsidR="000233C9" w:rsidRDefault="008C4BF6" w:rsidP="000233C9">
      <w:pPr>
        <w:pStyle w:val="3"/>
      </w:pPr>
      <w:bookmarkStart w:id="18" w:name="_Toc484679199"/>
      <w:r w:rsidRPr="008C4BF6">
        <w:t>Э</w:t>
      </w:r>
      <w:r>
        <w:t>лектронный журнал</w:t>
      </w:r>
      <w:r w:rsidR="000233C9">
        <w:t xml:space="preserve"> успеваемости «Магеллан»</w:t>
      </w:r>
      <w:bookmarkEnd w:id="18"/>
    </w:p>
    <w:p w:rsidR="000233C9" w:rsidRDefault="000233C9" w:rsidP="000233C9">
      <w:pPr>
        <w:rPr>
          <w:lang w:eastAsia="ru-RU"/>
        </w:rPr>
      </w:pPr>
      <w:r w:rsidRPr="000233C9">
        <w:rPr>
          <w:lang w:eastAsia="ru-RU"/>
        </w:rPr>
        <w:t>Электро</w:t>
      </w:r>
      <w:r>
        <w:rPr>
          <w:lang w:eastAsia="ru-RU"/>
        </w:rPr>
        <w:t>нный журнал успеваемости позволяе</w:t>
      </w:r>
      <w:r w:rsidRPr="000233C9">
        <w:rPr>
          <w:lang w:eastAsia="ru-RU"/>
        </w:rPr>
        <w:t xml:space="preserve">т хранить и редактировать данные по текущей </w:t>
      </w:r>
      <w:r w:rsidR="002371FB">
        <w:t>аттестации</w:t>
      </w:r>
      <w:r w:rsidRPr="000233C9">
        <w:rPr>
          <w:lang w:eastAsia="ru-RU"/>
        </w:rPr>
        <w:t xml:space="preserve"> и посещаемости обучающихся, формировать на</w:t>
      </w:r>
      <w:r w:rsidR="00AD61AE">
        <w:rPr>
          <w:lang w:eastAsia="ru-RU"/>
        </w:rPr>
        <w:t> </w:t>
      </w:r>
      <w:r w:rsidRPr="000233C9">
        <w:rPr>
          <w:lang w:eastAsia="ru-RU"/>
        </w:rPr>
        <w:t>их основе фактически выполненную аудиторную нагрузку преподавателей и рейтинги обучающихся, выявлять прогульщиков</w:t>
      </w:r>
      <w:r w:rsidR="00676299" w:rsidRPr="00676299">
        <w:rPr>
          <w:lang w:eastAsia="ru-RU"/>
        </w:rPr>
        <w:t xml:space="preserve"> [</w:t>
      </w:r>
      <w:r w:rsidR="000A14B0">
        <w:rPr>
          <w:lang w:eastAsia="ru-RU"/>
        </w:rPr>
        <w:t>2</w:t>
      </w:r>
      <w:r w:rsidR="00A957EB" w:rsidRPr="00A957EB">
        <w:rPr>
          <w:lang w:eastAsia="ru-RU"/>
        </w:rPr>
        <w:t>0</w:t>
      </w:r>
      <w:r w:rsidR="00676299" w:rsidRPr="00676299">
        <w:rPr>
          <w:lang w:eastAsia="ru-RU"/>
        </w:rPr>
        <w:t>]</w:t>
      </w:r>
      <w:r w:rsidRPr="000233C9">
        <w:rPr>
          <w:lang w:eastAsia="ru-RU"/>
        </w:rPr>
        <w:t>.</w:t>
      </w:r>
    </w:p>
    <w:p w:rsidR="000233C9" w:rsidRDefault="000233C9" w:rsidP="000233C9">
      <w:pPr>
        <w:rPr>
          <w:lang w:eastAsia="ru-RU"/>
        </w:rPr>
      </w:pPr>
      <w:r w:rsidRPr="000233C9">
        <w:rPr>
          <w:lang w:eastAsia="ru-RU"/>
        </w:rPr>
        <w:t xml:space="preserve">С помощью модуля </w:t>
      </w:r>
      <w:r>
        <w:rPr>
          <w:lang w:eastAsia="ru-RU"/>
        </w:rPr>
        <w:t>можно</w:t>
      </w:r>
      <w:r w:rsidRPr="000233C9">
        <w:rPr>
          <w:lang w:eastAsia="ru-RU"/>
        </w:rPr>
        <w:t xml:space="preserve"> создавать и выбирать типы занятий (лекции, практические, лабораторные, зачеты, экзамены), отмечать успеваемость обучающихся в 5-бал</w:t>
      </w:r>
      <w:r w:rsidR="00373991">
        <w:rPr>
          <w:lang w:eastAsia="ru-RU"/>
        </w:rPr>
        <w:t>л</w:t>
      </w:r>
      <w:r w:rsidRPr="000233C9">
        <w:rPr>
          <w:lang w:eastAsia="ru-RU"/>
        </w:rPr>
        <w:t>ьной или 100-бал</w:t>
      </w:r>
      <w:r w:rsidR="00373991">
        <w:rPr>
          <w:lang w:eastAsia="ru-RU"/>
        </w:rPr>
        <w:t>л</w:t>
      </w:r>
      <w:r w:rsidRPr="000233C9">
        <w:rPr>
          <w:lang w:eastAsia="ru-RU"/>
        </w:rPr>
        <w:t>ьной системе, вычислять средний балл на</w:t>
      </w:r>
      <w:r w:rsidR="00AD61AE">
        <w:rPr>
          <w:lang w:eastAsia="ru-RU"/>
        </w:rPr>
        <w:t> </w:t>
      </w:r>
      <w:r w:rsidRPr="000233C9">
        <w:rPr>
          <w:lang w:eastAsia="ru-RU"/>
        </w:rPr>
        <w:t>основе выставленных оценок.</w:t>
      </w:r>
    </w:p>
    <w:p w:rsidR="00FA4E5F" w:rsidRDefault="00FA4E5F" w:rsidP="000233C9">
      <w:pPr>
        <w:rPr>
          <w:lang w:eastAsia="ru-RU"/>
        </w:rPr>
      </w:pPr>
      <w:r>
        <w:rPr>
          <w:lang w:eastAsia="ru-RU"/>
        </w:rPr>
        <w:t>Внешний вид данного приложения представлен на рис.</w:t>
      </w:r>
      <w:r w:rsidR="00CD043A">
        <w:rPr>
          <w:lang w:eastAsia="ru-RU"/>
        </w:rPr>
        <w:t xml:space="preserve"> </w:t>
      </w:r>
      <w:r>
        <w:rPr>
          <w:lang w:eastAsia="ru-RU"/>
        </w:rPr>
        <w:t>1.2.</w:t>
      </w:r>
    </w:p>
    <w:p w:rsidR="000233C9" w:rsidRDefault="000233C9" w:rsidP="000233C9">
      <w:pPr>
        <w:ind w:firstLine="0"/>
        <w:jc w:val="center"/>
        <w:rPr>
          <w:lang w:eastAsia="ru-RU"/>
        </w:rPr>
      </w:pPr>
      <w:r>
        <w:rPr>
          <w:noProof/>
          <w:lang w:eastAsia="ru-RU"/>
        </w:rPr>
        <w:drawing>
          <wp:inline distT="0" distB="0" distL="0" distR="0" wp14:anchorId="7BA2D46D" wp14:editId="30BC5B3A">
            <wp:extent cx="5909094" cy="3323866"/>
            <wp:effectExtent l="0" t="0" r="0" b="0"/>
            <wp:docPr id="4" name="Рисунок 4" descr="https://magellanius.ru/wp-content/gallery/elektronnyj-zhurnal/pacc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agellanius.ru/wp-content/gallery/elektronnyj-zhurnal/pacc_0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8929" cy="3329398"/>
                    </a:xfrm>
                    <a:prstGeom prst="rect">
                      <a:avLst/>
                    </a:prstGeom>
                    <a:noFill/>
                    <a:ln>
                      <a:noFill/>
                    </a:ln>
                  </pic:spPr>
                </pic:pic>
              </a:graphicData>
            </a:graphic>
          </wp:inline>
        </w:drawing>
      </w:r>
    </w:p>
    <w:p w:rsidR="000233C9" w:rsidRPr="000233C9" w:rsidRDefault="000233C9" w:rsidP="000233C9">
      <w:pPr>
        <w:pStyle w:val="afffffc"/>
      </w:pPr>
      <w:r>
        <w:t xml:space="preserve">Рис 1.2. </w:t>
      </w:r>
      <w:r w:rsidRPr="000233C9">
        <w:t>Окно редактирования журнала в веб-версии модуля</w:t>
      </w:r>
    </w:p>
    <w:p w:rsidR="009F7D8A" w:rsidRDefault="009F7D8A" w:rsidP="009F7D8A">
      <w:pPr>
        <w:pStyle w:val="3"/>
      </w:pPr>
      <w:bookmarkStart w:id="19" w:name="_Toc484679200"/>
      <w:r>
        <w:t>Система учета абитуриентов и студентов. Компания Тауруна</w:t>
      </w:r>
      <w:bookmarkEnd w:id="19"/>
    </w:p>
    <w:p w:rsidR="00095998" w:rsidRDefault="009F7D8A" w:rsidP="00095998">
      <w:r>
        <w:t>Данная система</w:t>
      </w:r>
      <w:r w:rsidR="00095998">
        <w:t xml:space="preserve"> </w:t>
      </w:r>
      <w:r>
        <w:t>р</w:t>
      </w:r>
      <w:r w:rsidR="00095998">
        <w:t>азработана для улучшения качества и ускорения работы приемных комиссий и</w:t>
      </w:r>
      <w:r w:rsidR="00320B50">
        <w:t> </w:t>
      </w:r>
      <w:r w:rsidR="00095998">
        <w:t>деканата.</w:t>
      </w:r>
    </w:p>
    <w:p w:rsidR="00095998" w:rsidRDefault="00095998" w:rsidP="00095998">
      <w:r>
        <w:lastRenderedPageBreak/>
        <w:t>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сть, уменьшает «человеческий фактор», избавляет от дублирующей работы. Имеет простой интерфейс, поддерживает одновременные сеансы работы пользователей</w:t>
      </w:r>
      <w:r w:rsidR="00676299" w:rsidRPr="009C7685">
        <w:t xml:space="preserve"> </w:t>
      </w:r>
      <w:r w:rsidR="00676299" w:rsidRPr="00676299">
        <w:t>[</w:t>
      </w:r>
      <w:r w:rsidR="000A14B0">
        <w:t>2</w:t>
      </w:r>
      <w:r w:rsidR="00A957EB" w:rsidRPr="00A91214">
        <w:t>1</w:t>
      </w:r>
      <w:r w:rsidR="00676299" w:rsidRPr="00676299">
        <w:t>]</w:t>
      </w:r>
      <w:r w:rsidR="00676299">
        <w:t>.</w:t>
      </w:r>
    </w:p>
    <w:p w:rsidR="00915C72" w:rsidRDefault="00915C72" w:rsidP="00915C72">
      <w:r>
        <w:t>Система «Студент»</w:t>
      </w:r>
      <w:r w:rsidR="00FA4E5F">
        <w:t xml:space="preserve"> – </w:t>
      </w:r>
      <w:r>
        <w:t xml:space="preserve">это набор инструменто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w:t>
      </w:r>
      <w:r w:rsidR="00FA4E5F">
        <w:t xml:space="preserve">– </w:t>
      </w:r>
      <w:r>
        <w:t>для</w:t>
      </w:r>
      <w:r w:rsidR="00C67593">
        <w:t> </w:t>
      </w:r>
      <w:r>
        <w:t>подготовки сводных ведомостей по итогам года и вкладышей к дипломам.</w:t>
      </w:r>
    </w:p>
    <w:p w:rsidR="00915C72" w:rsidRDefault="00915C72" w:rsidP="00915C72">
      <w:r>
        <w:t xml:space="preserve">Данные по текущей </w:t>
      </w:r>
      <w:r w:rsidR="002371FB">
        <w:t>аттестации</w:t>
      </w:r>
      <w:r>
        <w:t xml:space="preserve"> в систему могут вносить сами преподаватели. Также в системе «Студент» деканат может создавать и хранить документы.</w:t>
      </w:r>
    </w:p>
    <w:p w:rsidR="00095998" w:rsidRPr="00676299" w:rsidRDefault="00095998" w:rsidP="00095998">
      <w:r>
        <w:t>Оригинальна</w:t>
      </w:r>
      <w:r w:rsidR="009E16F4">
        <w:t>я разработка компании «Тауруна» с</w:t>
      </w:r>
      <w:r>
        <w:t xml:space="preserve"> 2009 г</w:t>
      </w:r>
      <w:r w:rsidR="009E16F4">
        <w:t>ода</w:t>
      </w:r>
      <w:r w:rsidR="00FA4E5F">
        <w:t xml:space="preserve"> </w:t>
      </w:r>
      <w:r>
        <w:t>в эксплуатации Ульяновского фармацевтического колледжа</w:t>
      </w:r>
      <w:r w:rsidR="00676299" w:rsidRPr="00676299">
        <w:t>.</w:t>
      </w:r>
    </w:p>
    <w:p w:rsidR="009F7D8A" w:rsidRDefault="00095998" w:rsidP="009F7D8A">
      <w:pPr>
        <w:pStyle w:val="3"/>
      </w:pPr>
      <w:bookmarkStart w:id="20" w:name="_Toc484679201"/>
      <w:r>
        <w:t xml:space="preserve">Программный комплекс </w:t>
      </w:r>
      <w:r w:rsidR="003C0629">
        <w:t>«</w:t>
      </w:r>
      <w:r>
        <w:t>ЭЛЕКТРОННЫЕ ВЕДОМОСТИ</w:t>
      </w:r>
      <w:r w:rsidR="003C0629">
        <w:t>»</w:t>
      </w:r>
      <w:bookmarkEnd w:id="20"/>
    </w:p>
    <w:p w:rsidR="00095998" w:rsidRDefault="009F7D8A" w:rsidP="00095998">
      <w:r>
        <w:t>Программный комплекс разработан л</w:t>
      </w:r>
      <w:r w:rsidR="00095998">
        <w:t>аборатори</w:t>
      </w:r>
      <w:r>
        <w:t>ей</w:t>
      </w:r>
      <w:r w:rsidR="00095998">
        <w:t xml:space="preserve"> математического моделирования и информационных систем (ММИС).</w:t>
      </w:r>
    </w:p>
    <w:p w:rsidR="00095998" w:rsidRDefault="00095998" w:rsidP="00095998">
      <w:r>
        <w:t>Информационная система «Электронные ведомости» предназначена для</w:t>
      </w:r>
      <w:r w:rsidR="00320B50">
        <w:t> </w:t>
      </w:r>
      <w:r>
        <w:t>учета и анализа успеваемости студентов. Она позволяет проводить контроль как в течени</w:t>
      </w:r>
      <w:r w:rsidR="00BD6945">
        <w:t>е</w:t>
      </w:r>
      <w:r>
        <w:t xml:space="preserve"> семестра, так и по итогам сессии.</w:t>
      </w:r>
    </w:p>
    <w:p w:rsidR="00915C72" w:rsidRDefault="00915C72" w:rsidP="00095998">
      <w:r w:rsidRPr="00915C72">
        <w:t>Подсистема «Электронные ве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w:t>
      </w:r>
      <w:r w:rsidR="00676299" w:rsidRPr="00676299">
        <w:t xml:space="preserve"> [</w:t>
      </w:r>
      <w:r w:rsidR="000A14B0">
        <w:t>2</w:t>
      </w:r>
      <w:r w:rsidR="00A957EB" w:rsidRPr="00A957EB">
        <w:t>2</w:t>
      </w:r>
      <w:r w:rsidR="00676299" w:rsidRPr="00676299">
        <w:t>]</w:t>
      </w:r>
      <w:r w:rsidRPr="00915C72">
        <w:t>.</w:t>
      </w:r>
    </w:p>
    <w:p w:rsidR="00915C72" w:rsidRDefault="00915C72" w:rsidP="00915C72">
      <w:r>
        <w:t>Мож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w:t>
      </w:r>
    </w:p>
    <w:p w:rsidR="00915C72" w:rsidRDefault="00915C72" w:rsidP="00915C72">
      <w:r>
        <w:lastRenderedPageBreak/>
        <w:t>В конце семестра электронная ведомость выв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w:t>
      </w:r>
    </w:p>
    <w:p w:rsidR="00915C72" w:rsidRDefault="00915C72" w:rsidP="00915C72">
      <w:r w:rsidRPr="00915C72">
        <w:t>Для анализа успеваемости предусмотрена сводная ведомость по группе, в</w:t>
      </w:r>
      <w:r w:rsidR="00AD61AE">
        <w:t> </w:t>
      </w:r>
      <w:r w:rsidRPr="00915C72">
        <w:t>которой отображается рейтинг или итоговая оценка по каждой дисциплине и рассчитывается статус студента</w:t>
      </w:r>
      <w:r>
        <w:t>.</w:t>
      </w:r>
    </w:p>
    <w:p w:rsidR="0040006D" w:rsidRDefault="0040006D" w:rsidP="003907DA">
      <w:pPr>
        <w:pStyle w:val="2"/>
      </w:pPr>
      <w:bookmarkStart w:id="21" w:name="_Toc484679202"/>
      <w:r>
        <w:t xml:space="preserve">Формализация процесса учета </w:t>
      </w:r>
      <w:r w:rsidR="002371FB">
        <w:t>результатов аттестации студентов</w:t>
      </w:r>
      <w:bookmarkEnd w:id="21"/>
    </w:p>
    <w:p w:rsidR="0040006D" w:rsidRDefault="0040006D" w:rsidP="0040006D">
      <w:pPr>
        <w:pStyle w:val="aff3"/>
        <w:rPr>
          <w:rFonts w:eastAsia="MS Mincho"/>
        </w:rPr>
      </w:pPr>
      <w:r>
        <w:t xml:space="preserve">Для описания процесса </w:t>
      </w:r>
      <w:bookmarkStart w:id="22" w:name="OLE_LINK15"/>
      <w:bookmarkStart w:id="23" w:name="OLE_LINK14"/>
      <w:bookmarkStart w:id="24" w:name="OLE_LINK13"/>
      <w:r>
        <w:rPr>
          <w:rFonts w:eastAsia="MS Mincho"/>
        </w:rPr>
        <w:t>учета посещаемости занятий</w:t>
      </w:r>
      <w:bookmarkEnd w:id="22"/>
      <w:bookmarkEnd w:id="23"/>
      <w:bookmarkEnd w:id="24"/>
      <w:r>
        <w:rPr>
          <w:rFonts w:eastAsia="MS Mincho"/>
        </w:rPr>
        <w:t xml:space="preserve"> и успеваемости студентов</w:t>
      </w:r>
      <w:r>
        <w:t>, применим стандарт IDEF0. Данный стандарт используется для</w:t>
      </w:r>
      <w:r w:rsidR="00BF0F37">
        <w:t> </w:t>
      </w:r>
      <w:r>
        <w:t>создания функциональной модели, отображающей структуру и функции системы, а также потоки информации и материальных объектов, связывающие эти функции</w:t>
      </w:r>
      <w:r>
        <w:rPr>
          <w:rFonts w:eastAsia="MS Mincho"/>
        </w:rPr>
        <w:t xml:space="preserve">. </w:t>
      </w:r>
    </w:p>
    <w:p w:rsidR="0040006D" w:rsidRDefault="0040006D" w:rsidP="0040006D">
      <w:pPr>
        <w:pStyle w:val="aff3"/>
        <w:rPr>
          <w:rFonts w:eastAsia="MS Mincho"/>
        </w:rPr>
      </w:pPr>
      <w:r>
        <w:rPr>
          <w:rFonts w:eastAsia="MS Mincho"/>
        </w:rPr>
        <w:t>Основной концептуальный принцип методологии IDEF0 заключается в</w:t>
      </w:r>
      <w:r w:rsidR="00617447">
        <w:rPr>
          <w:rFonts w:eastAsia="MS Mincho"/>
        </w:rPr>
        <w:t> </w:t>
      </w:r>
      <w:r>
        <w:rPr>
          <w:rFonts w:eastAsia="MS Mincho"/>
        </w:rPr>
        <w:t>представлении любой изучаемой системы в виде набора взаимодействующих и взаимосвязанных блоков, отображающих процессы, операции, действия, происходящие в изучаемой системе.</w:t>
      </w:r>
    </w:p>
    <w:p w:rsidR="0040006D" w:rsidRPr="0040006D" w:rsidRDefault="0040006D" w:rsidP="0040006D">
      <w:pPr>
        <w:pStyle w:val="aff3"/>
        <w:rPr>
          <w:rFonts w:eastAsia="MS Mincho"/>
        </w:rPr>
      </w:pPr>
      <w:r>
        <w:rPr>
          <w:rFonts w:eastAsia="MS Mincho"/>
        </w:rPr>
        <w:t>В IDEF0 все, что происходит в системе и ее элементах, принято называть функциями. Каждой функции ставится в соответствие блок.</w:t>
      </w:r>
    </w:p>
    <w:p w:rsidR="0040006D" w:rsidRDefault="0040006D" w:rsidP="0040006D">
      <w:pPr>
        <w:rPr>
          <w:rFonts w:eastAsia="MS Mincho"/>
        </w:rPr>
      </w:pPr>
      <w:r>
        <w:rPr>
          <w:rFonts w:eastAsia="MS Mincho"/>
        </w:rPr>
        <w:t xml:space="preserve">В IDEF0 – диаграмме блок представляет собой прямоугольник. Интерфейсы, посредством которых блок взаимодействует с другими блоками или с вне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w:t>
      </w:r>
      <w:r>
        <w:t>[19]</w:t>
      </w:r>
      <w:r>
        <w:rPr>
          <w:rFonts w:eastAsia="MS Mincho"/>
        </w:rPr>
        <w:t>.</w:t>
      </w:r>
    </w:p>
    <w:p w:rsidR="003E3E4E" w:rsidRDefault="003E3E4E" w:rsidP="003E3E4E">
      <w:pPr>
        <w:pStyle w:val="aff3"/>
        <w:rPr>
          <w:rFonts w:eastAsia="MS Mincho"/>
        </w:rPr>
      </w:pPr>
      <w:r>
        <w:rPr>
          <w:rFonts w:eastAsia="MS Mincho"/>
        </w:rPr>
        <w:t>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w:t>
      </w:r>
    </w:p>
    <w:p w:rsidR="00623736" w:rsidRDefault="00623736" w:rsidP="00623736">
      <w:pPr>
        <w:pStyle w:val="aff3"/>
        <w:rPr>
          <w:rFonts w:eastAsia="MS Mincho"/>
        </w:rPr>
      </w:pPr>
      <w:r>
        <w:rPr>
          <w:rFonts w:eastAsia="MS Mincho"/>
        </w:rPr>
        <w:t>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w:t>
      </w:r>
    </w:p>
    <w:p w:rsidR="00EE7D37" w:rsidRDefault="00325C76" w:rsidP="00623736">
      <w:pPr>
        <w:pStyle w:val="aff3"/>
        <w:rPr>
          <w:rFonts w:eastAsia="MS Mincho"/>
        </w:rPr>
      </w:pPr>
      <w:r>
        <w:rPr>
          <w:rFonts w:eastAsia="MS Mincho"/>
        </w:rPr>
        <w:lastRenderedPageBreak/>
        <w:t>К</w:t>
      </w:r>
      <w:r w:rsidR="00EE7D37">
        <w:rPr>
          <w:rFonts w:eastAsia="MS Mincho"/>
        </w:rPr>
        <w:t>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w:t>
      </w:r>
      <w:r>
        <w:rPr>
          <w:rFonts w:eastAsia="MS Mincho"/>
        </w:rPr>
        <w:t xml:space="preserve"> представлена на рис</w:t>
      </w:r>
      <w:r>
        <w:rPr>
          <w:rFonts w:eastAsia="MS Mincho"/>
        </w:rPr>
        <w:fldChar w:fldCharType="begin"/>
      </w:r>
      <w:r>
        <w:rPr>
          <w:rFonts w:eastAsia="MS Mincho"/>
        </w:rPr>
        <w:instrText xml:space="preserve"> REF _Ref450483776 \h  \* MERGEFORMAT </w:instrText>
      </w:r>
      <w:r>
        <w:rPr>
          <w:rFonts w:eastAsia="MS Mincho"/>
        </w:rPr>
      </w:r>
      <w:r>
        <w:rPr>
          <w:rFonts w:eastAsia="MS Mincho"/>
        </w:rPr>
        <w:fldChar w:fldCharType="separate"/>
      </w:r>
      <w:r w:rsidR="00097103" w:rsidRPr="00097103">
        <w:rPr>
          <w:vanish/>
        </w:rPr>
        <w:t>Рис</w:t>
      </w:r>
      <w:r w:rsidR="00097103">
        <w:t xml:space="preserve">. </w:t>
      </w:r>
      <w:r w:rsidR="00097103">
        <w:rPr>
          <w:noProof/>
        </w:rPr>
        <w:t>1</w:t>
      </w:r>
      <w:r w:rsidR="00097103">
        <w:t>.</w:t>
      </w:r>
      <w:r>
        <w:rPr>
          <w:rFonts w:eastAsia="MS Mincho"/>
        </w:rPr>
        <w:fldChar w:fldCharType="end"/>
      </w:r>
      <w:r>
        <w:rPr>
          <w:rFonts w:eastAsia="MS Mincho"/>
        </w:rPr>
        <w:t>3.</w:t>
      </w:r>
    </w:p>
    <w:p w:rsidR="00EE7D37" w:rsidRDefault="00EE7D37" w:rsidP="00EE7D37">
      <w:pPr>
        <w:pStyle w:val="aff3"/>
        <w:rPr>
          <w:rFonts w:eastAsia="MS Mincho"/>
        </w:rPr>
      </w:pPr>
      <w:bookmarkStart w:id="25" w:name="OLE_LINK38"/>
      <w:bookmarkStart w:id="26" w:name="OLE_LINK39"/>
      <w:r>
        <w:rPr>
          <w:rFonts w:eastAsia="MS Mincho"/>
        </w:rPr>
        <w:t>Выполнив д</w:t>
      </w:r>
      <w:r>
        <w:t xml:space="preserve">екомпозицию процесса </w:t>
      </w:r>
      <w:bookmarkStart w:id="27" w:name="OLE_LINK43"/>
      <w:bookmarkStart w:id="28" w:name="OLE_LINK42"/>
      <w:r>
        <w:t>мониторинга посещаемости занятий и</w:t>
      </w:r>
      <w:r w:rsidR="00706850">
        <w:t> </w:t>
      </w:r>
      <w:r>
        <w:t>успеваемости студентов</w:t>
      </w:r>
      <w:bookmarkEnd w:id="27"/>
      <w:bookmarkEnd w:id="28"/>
      <w:r>
        <w:rPr>
          <w:rFonts w:eastAsia="MS Mincho"/>
        </w:rPr>
        <w:t xml:space="preserve">, получим диаграмму первого уровня функциональной модели процесса </w:t>
      </w:r>
      <w:r>
        <w:t>мониторинга посещаемости занятий и успеваемости студентов (</w:t>
      </w:r>
      <w:r>
        <w:rPr>
          <w:rFonts w:eastAsia="MS Mincho"/>
        </w:rPr>
        <w:t>рис</w:t>
      </w:r>
      <w:r>
        <w:fldChar w:fldCharType="begin"/>
      </w:r>
      <w:r>
        <w:rPr>
          <w:rFonts w:eastAsia="MS Mincho"/>
        </w:rPr>
        <w:instrText xml:space="preserve"> REF _Ref450483920 \h  \* MERGEFORMAT </w:instrText>
      </w:r>
      <w:r>
        <w:fldChar w:fldCharType="separate"/>
      </w:r>
      <w:r w:rsidR="00097103" w:rsidRPr="00097103">
        <w:rPr>
          <w:vanish/>
        </w:rPr>
        <w:t>Рис</w:t>
      </w:r>
      <w:r w:rsidR="00097103">
        <w:t xml:space="preserve">. </w:t>
      </w:r>
      <w:r w:rsidR="00097103">
        <w:rPr>
          <w:noProof/>
        </w:rPr>
        <w:t>1</w:t>
      </w:r>
      <w:r w:rsidR="00097103">
        <w:t>.</w:t>
      </w:r>
      <w:r>
        <w:fldChar w:fldCharType="end"/>
      </w:r>
      <w:r w:rsidR="00BA6444">
        <w:t>4</w:t>
      </w:r>
      <w:r>
        <w:t>)</w:t>
      </w:r>
      <w:r>
        <w:rPr>
          <w:rFonts w:eastAsia="MS Mincho"/>
        </w:rPr>
        <w:t>.</w:t>
      </w:r>
    </w:p>
    <w:bookmarkEnd w:id="25"/>
    <w:bookmarkEnd w:id="26"/>
    <w:p w:rsidR="00623736" w:rsidRDefault="00EE7D37" w:rsidP="00EE7D37">
      <w:pPr>
        <w:pStyle w:val="aff3"/>
        <w:rPr>
          <w:rFonts w:eastAsia="MS Mincho"/>
        </w:rPr>
      </w:pPr>
      <w:r>
        <w:rPr>
          <w:rFonts w:eastAsia="MS Mincho"/>
        </w:rPr>
        <w:t xml:space="preserve">Процесс </w:t>
      </w:r>
      <w:r>
        <w:t>мониторинга посещаемости занятий и успеваемости студентов</w:t>
      </w:r>
      <w:r>
        <w:rPr>
          <w:rFonts w:eastAsia="MS Mincho"/>
        </w:rPr>
        <w:t xml:space="preserve"> можно разделить на ряд этапов</w:t>
      </w:r>
      <w:r w:rsidR="00623736">
        <w:rPr>
          <w:rFonts w:eastAsia="MS Mincho"/>
        </w:rPr>
        <w:t>:</w:t>
      </w:r>
    </w:p>
    <w:p w:rsidR="00623736" w:rsidRDefault="00623736" w:rsidP="003015D8">
      <w:pPr>
        <w:pStyle w:val="aff3"/>
        <w:numPr>
          <w:ilvl w:val="0"/>
          <w:numId w:val="24"/>
        </w:numPr>
        <w:rPr>
          <w:rFonts w:eastAsia="MS Mincho"/>
        </w:rPr>
      </w:pPr>
      <w:bookmarkStart w:id="29" w:name="OLE_LINK80"/>
      <w:bookmarkStart w:id="30" w:name="OLE_LINK79"/>
      <w:bookmarkStart w:id="31" w:name="OLE_LINK78"/>
      <w:r>
        <w:rPr>
          <w:rFonts w:eastAsia="MS Mincho"/>
          <w:lang w:val="en-US"/>
        </w:rPr>
        <w:t>мониторинг текущей посещаемости</w:t>
      </w:r>
      <w:bookmarkEnd w:id="29"/>
      <w:bookmarkEnd w:id="30"/>
      <w:bookmarkEnd w:id="31"/>
      <w:r>
        <w:rPr>
          <w:rFonts w:eastAsia="MS Mincho"/>
        </w:rPr>
        <w:t>;</w:t>
      </w:r>
    </w:p>
    <w:p w:rsidR="00623736" w:rsidRDefault="00EE7D37"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sidR="00623736">
        <w:rPr>
          <w:rFonts w:eastAsia="MS Mincho"/>
        </w:rPr>
        <w:t>;</w:t>
      </w:r>
    </w:p>
    <w:p w:rsidR="00C43590"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внутри</w:t>
      </w:r>
      <w:r w:rsidR="00EE7D37">
        <w:rPr>
          <w:rFonts w:eastAsia="MS Mincho"/>
        </w:rPr>
        <w:t>семестровой аттестации;</w:t>
      </w:r>
    </w:p>
    <w:p w:rsidR="00EE7D37"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промежуточной аттестации</w:t>
      </w:r>
      <w:r w:rsidR="00EE7D37">
        <w:rPr>
          <w:rFonts w:eastAsia="MS Mincho"/>
        </w:rPr>
        <w:t>;</w:t>
      </w:r>
    </w:p>
    <w:p w:rsidR="00C43590" w:rsidRDefault="00EE7D37" w:rsidP="003015D8">
      <w:pPr>
        <w:pStyle w:val="aff3"/>
        <w:numPr>
          <w:ilvl w:val="0"/>
          <w:numId w:val="25"/>
        </w:numPr>
        <w:rPr>
          <w:rFonts w:eastAsia="MS Mincho"/>
        </w:rPr>
      </w:pPr>
      <w:r w:rsidRPr="00EE7D37">
        <w:rPr>
          <w:rFonts w:eastAsia="MS Mincho"/>
        </w:rPr>
        <w:t xml:space="preserve">учет </w:t>
      </w:r>
      <w:r w:rsidR="00CF6C32">
        <w:rPr>
          <w:rFonts w:eastAsia="MS Mincho"/>
        </w:rPr>
        <w:t xml:space="preserve">результатов </w:t>
      </w:r>
      <w:r w:rsidRPr="00EE7D37">
        <w:rPr>
          <w:rFonts w:eastAsia="MS Mincho"/>
        </w:rPr>
        <w:t>итоговой аттестации.</w:t>
      </w:r>
    </w:p>
    <w:p w:rsidR="009D5DF0" w:rsidRDefault="009D5DF0" w:rsidP="009D5DF0">
      <w:pPr>
        <w:pStyle w:val="aff3"/>
        <w:rPr>
          <w:rFonts w:eastAsia="MS Mincho"/>
        </w:rPr>
      </w:pPr>
      <w:r>
        <w:rPr>
          <w:rFonts w:eastAsia="MS Mincho"/>
        </w:rPr>
        <w:t xml:space="preserve">Рассмотрим диаграмму второго уровня процесса </w:t>
      </w:r>
      <w:r>
        <w:t>мониторинга посещаемости занятий и успеваемости студентов</w:t>
      </w:r>
      <w:r>
        <w:rPr>
          <w:rFonts w:eastAsia="MS Mincho"/>
        </w:rPr>
        <w:t xml:space="preserve"> представленную на рис</w:t>
      </w:r>
      <w:r w:rsidR="00BA6444">
        <w:rPr>
          <w:rFonts w:eastAsia="MS Mincho"/>
        </w:rPr>
        <w:t xml:space="preserve"> 1.5</w:t>
      </w:r>
      <w:r w:rsidR="007D0831">
        <w:rPr>
          <w:rFonts w:eastAsia="MS Mincho"/>
        </w:rPr>
        <w:t xml:space="preserve">. </w:t>
      </w:r>
      <w:r>
        <w:rPr>
          <w:rFonts w:eastAsia="MS Mincho"/>
        </w:rPr>
        <w:t>На</w:t>
      </w:r>
      <w:r w:rsidR="00663556">
        <w:rPr>
          <w:rFonts w:eastAsia="MS Mincho"/>
        </w:rPr>
        <w:t> </w:t>
      </w:r>
      <w:r>
        <w:rPr>
          <w:rFonts w:eastAsia="MS Mincho"/>
        </w:rPr>
        <w:t xml:space="preserve">данной диаграмме произведена декомпозиция блока </w:t>
      </w:r>
      <w:bookmarkStart w:id="32" w:name="OLE_LINK91"/>
      <w:bookmarkStart w:id="33" w:name="OLE_LINK90"/>
      <w:bookmarkStart w:id="34" w:name="OLE_LINK89"/>
      <w:r>
        <w:rPr>
          <w:rFonts w:eastAsia="MS Mincho"/>
        </w:rPr>
        <w:t>«</w:t>
      </w:r>
      <w:bookmarkEnd w:id="32"/>
      <w:bookmarkEnd w:id="33"/>
      <w:bookmarkEnd w:id="34"/>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Pr>
          <w:rFonts w:eastAsia="MS Mincho"/>
        </w:rPr>
        <w:t>». Этот блок можно разбить на следующие элементы:</w:t>
      </w:r>
    </w:p>
    <w:p w:rsidR="009D5DF0" w:rsidRDefault="009D5DF0" w:rsidP="003015D8">
      <w:pPr>
        <w:pStyle w:val="aff3"/>
        <w:numPr>
          <w:ilvl w:val="0"/>
          <w:numId w:val="26"/>
        </w:numPr>
        <w:rPr>
          <w:rFonts w:eastAsia="MS Mincho"/>
        </w:rPr>
      </w:pPr>
      <w:bookmarkStart w:id="35" w:name="OLE_LINK88"/>
      <w:bookmarkStart w:id="36" w:name="OLE_LINK87"/>
      <w:bookmarkStart w:id="37" w:name="OLE_LINK86"/>
      <w:r>
        <w:rPr>
          <w:rFonts w:eastAsia="MS Mincho"/>
          <w:lang w:val="en-US"/>
        </w:rPr>
        <w:t>формирование ведомостей</w:t>
      </w:r>
      <w:bookmarkEnd w:id="35"/>
      <w:bookmarkEnd w:id="36"/>
      <w:bookmarkEnd w:id="37"/>
      <w:r>
        <w:rPr>
          <w:rFonts w:eastAsia="MS Mincho"/>
        </w:rPr>
        <w:t>;</w:t>
      </w:r>
    </w:p>
    <w:p w:rsidR="009D5DF0" w:rsidRDefault="009D5DF0" w:rsidP="003015D8">
      <w:pPr>
        <w:pStyle w:val="aff3"/>
        <w:numPr>
          <w:ilvl w:val="0"/>
          <w:numId w:val="26"/>
        </w:numPr>
        <w:rPr>
          <w:rFonts w:eastAsia="MS Mincho"/>
        </w:rPr>
      </w:pPr>
      <w:bookmarkStart w:id="38" w:name="OLE_LINK93"/>
      <w:bookmarkStart w:id="39" w:name="OLE_LINK92"/>
      <w:r>
        <w:rPr>
          <w:rFonts w:eastAsia="MS Mincho"/>
          <w:lang w:val="en-US"/>
        </w:rPr>
        <w:t>заполнение ведомостей</w:t>
      </w:r>
      <w:bookmarkEnd w:id="38"/>
      <w:bookmarkEnd w:id="39"/>
      <w:r>
        <w:rPr>
          <w:rFonts w:eastAsia="MS Mincho"/>
        </w:rPr>
        <w:t>;</w:t>
      </w:r>
    </w:p>
    <w:p w:rsidR="009D5DF0" w:rsidRDefault="009D5DF0" w:rsidP="003015D8">
      <w:pPr>
        <w:pStyle w:val="aff3"/>
        <w:numPr>
          <w:ilvl w:val="0"/>
          <w:numId w:val="26"/>
        </w:numPr>
        <w:rPr>
          <w:rFonts w:eastAsia="MS Mincho"/>
        </w:rPr>
      </w:pPr>
      <w:r>
        <w:rPr>
          <w:rFonts w:eastAsia="MS Mincho"/>
          <w:lang w:val="en-US"/>
        </w:rPr>
        <w:t>обработка ведомостей</w:t>
      </w:r>
      <w:r>
        <w:rPr>
          <w:rFonts w:eastAsia="MS Mincho"/>
        </w:rPr>
        <w:t>.</w:t>
      </w:r>
    </w:p>
    <w:p w:rsidR="00EE7D37" w:rsidRPr="00EE7D37" w:rsidRDefault="00EE7D37" w:rsidP="00EE7D37">
      <w:pPr>
        <w:pStyle w:val="aff3"/>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5"/>
        <w:gridCol w:w="726"/>
      </w:tblGrid>
      <w:tr w:rsidR="00E93EC9" w:rsidTr="00E93EC9">
        <w:trPr>
          <w:cantSplit/>
          <w:trHeight w:val="1550"/>
          <w:jc w:val="center"/>
        </w:trPr>
        <w:tc>
          <w:tcPr>
            <w:tcW w:w="9373" w:type="dxa"/>
            <w:tcBorders>
              <w:top w:val="nil"/>
              <w:left w:val="nil"/>
              <w:bottom w:val="nil"/>
              <w:right w:val="nil"/>
            </w:tcBorders>
            <w:hideMark/>
          </w:tcPr>
          <w:p w:rsidR="00EE7D37" w:rsidRPr="00EE7D37" w:rsidRDefault="00A708FC" w:rsidP="00D17F6D">
            <w:pPr>
              <w:keepNext/>
              <w:spacing w:after="160"/>
              <w:ind w:firstLine="0"/>
              <w:jc w:val="center"/>
            </w:pPr>
            <w:r>
              <w:rPr>
                <w:noProof/>
                <w:lang w:eastAsia="ru-RU"/>
              </w:rPr>
              <w:lastRenderedPageBreak/>
              <w:drawing>
                <wp:inline distT="0" distB="0" distL="0" distR="0" wp14:anchorId="15978A1D" wp14:editId="719A2CF6">
                  <wp:extent cx="9377744" cy="5185303"/>
                  <wp:effectExtent l="952" t="0" r="0" b="0"/>
                  <wp:docPr id="10" name="Рисунок 10" descr="D:\Cybran\YandexDisk\Практика\Фун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Cybran\YandexDisk\Практика\Фун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9388258" cy="5191116"/>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EE7D37" w:rsidRDefault="00EE7D37" w:rsidP="00EE7D37">
            <w:pPr>
              <w:pStyle w:val="affffffff3"/>
            </w:pPr>
            <w:r>
              <w:t xml:space="preserve">Рис. </w:t>
            </w:r>
            <w:fldSimple w:instr=" STYLEREF 1 \s ">
              <w:r w:rsidR="00097103">
                <w:rPr>
                  <w:noProof/>
                </w:rPr>
                <w:t>1</w:t>
              </w:r>
            </w:fldSimple>
            <w:r>
              <w:t>.3.  Функциональная модель мониторинга посещаемости занятий и успеваемости студентов</w:t>
            </w:r>
          </w:p>
          <w:p w:rsidR="00EE7D37" w:rsidRDefault="00EE7D37" w:rsidP="00EE7D37">
            <w:pPr>
              <w:pStyle w:val="affffffff3"/>
            </w:pPr>
          </w:p>
        </w:tc>
      </w:tr>
      <w:tr w:rsidR="00C43590" w:rsidTr="00E93EC9">
        <w:trPr>
          <w:cantSplit/>
          <w:trHeight w:val="1550"/>
          <w:jc w:val="center"/>
        </w:trPr>
        <w:tc>
          <w:tcPr>
            <w:tcW w:w="9373" w:type="dxa"/>
            <w:tcBorders>
              <w:top w:val="nil"/>
              <w:left w:val="nil"/>
              <w:bottom w:val="nil"/>
              <w:right w:val="nil"/>
            </w:tcBorders>
            <w:hideMark/>
          </w:tcPr>
          <w:p w:rsidR="00C43590" w:rsidRDefault="00C43590">
            <w:pPr>
              <w:keepNext/>
              <w:spacing w:after="160"/>
              <w:ind w:firstLine="0"/>
              <w:jc w:val="center"/>
              <w:rPr>
                <w:rFonts w:eastAsia="Droid Sans" w:cs="Lohit Hindi"/>
                <w:kern w:val="2"/>
                <w:szCs w:val="24"/>
                <w:lang w:val="en-US" w:eastAsia="zh-CN" w:bidi="hi-IN"/>
              </w:rPr>
            </w:pPr>
            <w:r>
              <w:lastRenderedPageBreak/>
              <w:br w:type="page"/>
            </w:r>
            <w:r w:rsidR="00A708FC">
              <w:rPr>
                <w:noProof/>
                <w:lang w:eastAsia="ru-RU"/>
              </w:rPr>
              <w:drawing>
                <wp:inline distT="0" distB="0" distL="0" distR="0">
                  <wp:extent cx="8339887" cy="5822958"/>
                  <wp:effectExtent l="953" t="0" r="5397" b="5398"/>
                  <wp:docPr id="12" name="Рисунок 12" descr="D:\Cybran\YandexDisk\Практика\Фу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Cybran\YandexDisk\Практика\Фун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336603" cy="5820665"/>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C43590" w:rsidRDefault="00C43590">
            <w:pPr>
              <w:pStyle w:val="affffffff3"/>
              <w:rPr>
                <w:rFonts w:eastAsia="Calibri"/>
              </w:rPr>
            </w:pPr>
            <w:bookmarkStart w:id="40" w:name="_Ref450483776"/>
            <w:r>
              <w:t xml:space="preserve">Рис. </w:t>
            </w:r>
            <w:fldSimple w:instr=" STYLEREF 1 \s ">
              <w:r w:rsidR="00097103">
                <w:rPr>
                  <w:noProof/>
                </w:rPr>
                <w:t>1</w:t>
              </w:r>
            </w:fldSimple>
            <w:r>
              <w:t>.</w:t>
            </w:r>
            <w:bookmarkEnd w:id="40"/>
            <w:r w:rsidR="009D5DF0">
              <w:t>4</w:t>
            </w:r>
            <w:r>
              <w:t xml:space="preserve">. </w:t>
            </w:r>
            <w:r w:rsidR="009D5DF0">
              <w:t>Декомпозиция процесса мониторинга посещаемости занятий и успеваемости студентов</w:t>
            </w:r>
          </w:p>
          <w:p w:rsidR="00C43590" w:rsidRDefault="00C43590">
            <w:pPr>
              <w:spacing w:after="160"/>
              <w:ind w:left="113" w:right="113" w:firstLine="0"/>
              <w:jc w:val="center"/>
              <w:rPr>
                <w:rFonts w:eastAsia="Droid Sans" w:cs="Lohit Hindi"/>
                <w:b/>
                <w:i/>
                <w:kern w:val="2"/>
                <w:sz w:val="24"/>
                <w:szCs w:val="24"/>
                <w:lang w:eastAsia="zh-CN" w:bidi="hi-IN"/>
              </w:rPr>
            </w:pPr>
          </w:p>
        </w:tc>
      </w:tr>
      <w:tr w:rsidR="00C43590" w:rsidTr="00B43167">
        <w:trPr>
          <w:cantSplit/>
          <w:trHeight w:val="14317"/>
          <w:jc w:val="center"/>
        </w:trPr>
        <w:tc>
          <w:tcPr>
            <w:tcW w:w="9373" w:type="dxa"/>
            <w:tcBorders>
              <w:top w:val="nil"/>
              <w:left w:val="nil"/>
              <w:bottom w:val="nil"/>
              <w:right w:val="nil"/>
            </w:tcBorders>
            <w:hideMark/>
          </w:tcPr>
          <w:p w:rsidR="00C43590" w:rsidRDefault="00A708FC">
            <w:pPr>
              <w:keepNext/>
              <w:spacing w:after="160"/>
              <w:ind w:firstLine="0"/>
              <w:jc w:val="center"/>
              <w:rPr>
                <w:rFonts w:eastAsia="Droid Sans" w:cs="Lohit Hindi"/>
                <w:kern w:val="2"/>
                <w:szCs w:val="24"/>
                <w:lang w:eastAsia="zh-CN" w:bidi="hi-IN"/>
              </w:rPr>
            </w:pPr>
            <w:r>
              <w:rPr>
                <w:rFonts w:eastAsia="Droid Sans" w:cs="Lohit Hindi"/>
                <w:noProof/>
                <w:kern w:val="2"/>
                <w:szCs w:val="24"/>
                <w:lang w:eastAsia="ru-RU"/>
              </w:rPr>
              <w:lastRenderedPageBreak/>
              <w:drawing>
                <wp:inline distT="0" distB="0" distL="0" distR="0">
                  <wp:extent cx="8917979" cy="5828882"/>
                  <wp:effectExtent l="1587" t="0" r="0" b="0"/>
                  <wp:docPr id="16" name="Рисунок 16" descr="D:\Cybran\YandexDisk\Практика\Фу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Практика\Фун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8917913" cy="5828839"/>
                          </a:xfrm>
                          <a:prstGeom prst="rect">
                            <a:avLst/>
                          </a:prstGeom>
                          <a:noFill/>
                          <a:ln>
                            <a:noFill/>
                          </a:ln>
                        </pic:spPr>
                      </pic:pic>
                    </a:graphicData>
                  </a:graphic>
                </wp:inline>
              </w:drawing>
            </w:r>
          </w:p>
        </w:tc>
        <w:tc>
          <w:tcPr>
            <w:tcW w:w="734" w:type="dxa"/>
            <w:tcBorders>
              <w:top w:val="nil"/>
              <w:left w:val="nil"/>
              <w:bottom w:val="nil"/>
              <w:right w:val="nil"/>
            </w:tcBorders>
            <w:textDirection w:val="btLr"/>
            <w:hideMark/>
          </w:tcPr>
          <w:p w:rsidR="00C43590" w:rsidRDefault="00C43590" w:rsidP="00F1230D">
            <w:pPr>
              <w:pStyle w:val="affffffff3"/>
            </w:pPr>
            <w:bookmarkStart w:id="41" w:name="_Ref450483920"/>
            <w:r>
              <w:t xml:space="preserve">Рис. </w:t>
            </w:r>
            <w:fldSimple w:instr=" STYLEREF 1 \s ">
              <w:r w:rsidR="00097103">
                <w:rPr>
                  <w:noProof/>
                </w:rPr>
                <w:t>1</w:t>
              </w:r>
            </w:fldSimple>
            <w:r>
              <w:t>.</w:t>
            </w:r>
            <w:bookmarkStart w:id="42" w:name="OLE_LINK40"/>
            <w:bookmarkStart w:id="43" w:name="OLE_LINK41"/>
            <w:bookmarkEnd w:id="41"/>
            <w:r w:rsidR="001E39E1">
              <w:t>5</w:t>
            </w:r>
            <w:r>
              <w:t xml:space="preserve">.  Декомпозиция процесса </w:t>
            </w:r>
            <w:r w:rsidR="003E3E4E">
              <w:t>учета</w:t>
            </w:r>
            <w:r>
              <w:t xml:space="preserve"> </w:t>
            </w:r>
            <w:r w:rsidR="001C6C11">
              <w:t xml:space="preserve">результатов </w:t>
            </w:r>
            <w:r w:rsidR="00E93EC9">
              <w:t xml:space="preserve">текущей </w:t>
            </w:r>
            <w:r w:rsidR="00F1230D">
              <w:t>аттестации</w:t>
            </w:r>
            <w:r>
              <w:t xml:space="preserve"> студентов</w:t>
            </w:r>
            <w:bookmarkEnd w:id="42"/>
            <w:bookmarkEnd w:id="43"/>
          </w:p>
        </w:tc>
      </w:tr>
    </w:tbl>
    <w:p w:rsidR="00095998" w:rsidRPr="001154C9" w:rsidRDefault="00095998" w:rsidP="003907DA">
      <w:pPr>
        <w:pStyle w:val="2"/>
      </w:pPr>
      <w:bookmarkStart w:id="44" w:name="_Toc484679203"/>
      <w:r>
        <w:lastRenderedPageBreak/>
        <w:t xml:space="preserve">Системы учета </w:t>
      </w:r>
      <w:r w:rsidR="002371FB">
        <w:t>результатов аттестации студентов</w:t>
      </w:r>
      <w:r>
        <w:t xml:space="preserve"> на кафедре</w:t>
      </w:r>
      <w:bookmarkEnd w:id="44"/>
    </w:p>
    <w:p w:rsidR="00596C31" w:rsidRDefault="00596C31" w:rsidP="00596C31">
      <w:pPr>
        <w:pStyle w:val="afff"/>
        <w:spacing w:after="0"/>
        <w:rPr>
          <w:lang w:eastAsia="ru-RU"/>
        </w:rPr>
      </w:pPr>
      <w:r>
        <w:rPr>
          <w:lang w:eastAsia="ru-RU"/>
        </w:rPr>
        <w:t>В мае 2014</w:t>
      </w:r>
      <w:r w:rsidR="009E16F4">
        <w:rPr>
          <w:lang w:eastAsia="ru-RU"/>
        </w:rPr>
        <w:t xml:space="preserve"> года</w:t>
      </w:r>
      <w:r>
        <w:rPr>
          <w:lang w:eastAsia="ru-RU"/>
        </w:rPr>
        <w:t xml:space="preserve"> </w:t>
      </w:r>
      <w:r w:rsidR="00FA2BE9" w:rsidRPr="00F360E3">
        <w:rPr>
          <w:lang w:eastAsia="ru-RU"/>
        </w:rPr>
        <w:t>Борисовым З.</w:t>
      </w:r>
      <w:r w:rsidR="00F360E3" w:rsidRPr="00F360E3">
        <w:rPr>
          <w:lang w:eastAsia="ru-RU"/>
        </w:rPr>
        <w:t>В</w:t>
      </w:r>
      <w:r w:rsidR="00610472">
        <w:rPr>
          <w:lang w:eastAsia="ru-RU"/>
        </w:rPr>
        <w:t>.</w:t>
      </w:r>
      <w:r w:rsidR="00FA2BE9">
        <w:rPr>
          <w:lang w:eastAsia="ru-RU"/>
        </w:rPr>
        <w:t xml:space="preserve"> под руководством Булатицкого Д.И. </w:t>
      </w:r>
      <w:r>
        <w:rPr>
          <w:lang w:eastAsia="ru-RU"/>
        </w:rPr>
        <w:t>было разработано мобильное приложение и простой программный интерфейс (</w:t>
      </w:r>
      <w:r>
        <w:rPr>
          <w:lang w:val="en-US" w:eastAsia="ru-RU"/>
        </w:rPr>
        <w:t>API</w:t>
      </w:r>
      <w:r w:rsidR="000431F3">
        <w:rPr>
          <w:lang w:eastAsia="ru-RU"/>
        </w:rPr>
        <w:t>).</w:t>
      </w:r>
      <w:r>
        <w:rPr>
          <w:lang w:eastAsia="ru-RU"/>
        </w:rPr>
        <w:t xml:space="preserve"> </w:t>
      </w:r>
      <w:r w:rsidR="000431F3">
        <w:rPr>
          <w:lang w:eastAsia="ru-RU"/>
        </w:rPr>
        <w:t>Приложение</w:t>
      </w:r>
      <w:r>
        <w:rPr>
          <w:lang w:eastAsia="ru-RU"/>
        </w:rPr>
        <w:t xml:space="preserve"> в рамках тестовой эксплуатации на 2</w:t>
      </w:r>
      <w:r w:rsidR="005D1842">
        <w:rPr>
          <w:lang w:eastAsia="ru-RU"/>
        </w:rPr>
        <w:t>-</w:t>
      </w:r>
      <w:r>
        <w:rPr>
          <w:lang w:eastAsia="ru-RU"/>
        </w:rPr>
        <w:t xml:space="preserve">х группах первого курса кафедры «ИиПО» 14ИВТ1 и 14ИВТ2 </w:t>
      </w:r>
      <w:r w:rsidR="000431F3">
        <w:rPr>
          <w:lang w:eastAsia="ru-RU"/>
        </w:rPr>
        <w:t>общей численностью 36 студентов</w:t>
      </w:r>
      <w:r>
        <w:rPr>
          <w:lang w:eastAsia="ru-RU"/>
        </w:rPr>
        <w:t xml:space="preserve"> позволяло проставлять посещаемость и успеваемость. Большим минусом было то, что</w:t>
      </w:r>
      <w:r w:rsidR="00F16C6D">
        <w:rPr>
          <w:lang w:eastAsia="ru-RU"/>
        </w:rPr>
        <w:t> </w:t>
      </w:r>
      <w:r>
        <w:rPr>
          <w:lang w:eastAsia="ru-RU"/>
        </w:rPr>
        <w:t>данные справочников, рабочих учебных планов вносились напрямую в базу данных через панель управления. В начале 2015</w:t>
      </w:r>
      <w:r w:rsidR="009E16F4">
        <w:rPr>
          <w:lang w:eastAsia="ru-RU"/>
        </w:rPr>
        <w:t xml:space="preserve"> года</w:t>
      </w:r>
      <w:r>
        <w:rPr>
          <w:lang w:eastAsia="ru-RU"/>
        </w:rPr>
        <w:t xml:space="preserve"> разработка была продолжена и</w:t>
      </w:r>
      <w:r w:rsidR="00F16C6D">
        <w:rPr>
          <w:lang w:eastAsia="ru-RU"/>
        </w:rPr>
        <w:t> </w:t>
      </w:r>
      <w:r>
        <w:rPr>
          <w:lang w:eastAsia="ru-RU"/>
        </w:rPr>
        <w:t>было решено создать веб-приложение, которое позволяло бы работать, как с</w:t>
      </w:r>
      <w:r w:rsidR="00B84350">
        <w:rPr>
          <w:lang w:eastAsia="ru-RU"/>
        </w:rPr>
        <w:t> </w:t>
      </w:r>
      <w:r>
        <w:rPr>
          <w:lang w:eastAsia="ru-RU"/>
        </w:rPr>
        <w:t xml:space="preserve">посещаемостью и успеваемостью, так и с заполнением справочников и рабочих учебных планов. В сентябре 2015 </w:t>
      </w:r>
      <w:r w:rsidR="009E16F4">
        <w:rPr>
          <w:lang w:eastAsia="ru-RU"/>
        </w:rPr>
        <w:t xml:space="preserve">года </w:t>
      </w:r>
      <w:r>
        <w:t>программный комплекс</w:t>
      </w:r>
      <w:r>
        <w:rPr>
          <w:lang w:eastAsia="ru-RU"/>
        </w:rPr>
        <w:t xml:space="preserve"> был размещен на</w:t>
      </w:r>
      <w:r w:rsidR="00B84350">
        <w:rPr>
          <w:lang w:eastAsia="ru-RU"/>
        </w:rPr>
        <w:t> </w:t>
      </w:r>
      <w:r>
        <w:rPr>
          <w:lang w:eastAsia="ru-RU"/>
        </w:rPr>
        <w:t>кафедральном веб-сервере и предоставлял возможность мониторинга текущей посещаемости 19 групп кафедры «ИиПО» общей численностью 384 студента. К</w:t>
      </w:r>
      <w:r w:rsidR="005A6DB8">
        <w:rPr>
          <w:lang w:eastAsia="ru-RU"/>
        </w:rPr>
        <w:t> </w:t>
      </w:r>
      <w:r>
        <w:rPr>
          <w:lang w:eastAsia="ru-RU"/>
        </w:rPr>
        <w:t>этому времени ввод данных для добавления рабочих учебных планов уже осуществлялся через веб-интерфейс, но трудоемкость для администратора по их добавлени</w:t>
      </w:r>
      <w:r w:rsidR="009E16F4">
        <w:rPr>
          <w:lang w:eastAsia="ru-RU"/>
        </w:rPr>
        <w:t>ю</w:t>
      </w:r>
      <w:r>
        <w:rPr>
          <w:lang w:eastAsia="ru-RU"/>
        </w:rPr>
        <w:t xml:space="preserve"> большая. В процессе апробации программного комплекса, происходила его доработка, в частности была добавлена возможность работы с</w:t>
      </w:r>
      <w:r w:rsidR="00BC0C1F">
        <w:rPr>
          <w:lang w:eastAsia="ru-RU"/>
        </w:rPr>
        <w:t> </w:t>
      </w:r>
      <w:r>
        <w:rPr>
          <w:lang w:eastAsia="ru-RU"/>
        </w:rPr>
        <w:t>промежуточной аттестацией. Для помощи в заполнении посещаемости и</w:t>
      </w:r>
      <w:r w:rsidR="004F2830">
        <w:rPr>
          <w:lang w:eastAsia="ru-RU"/>
        </w:rPr>
        <w:t> </w:t>
      </w:r>
      <w:r>
        <w:rPr>
          <w:lang w:eastAsia="ru-RU"/>
        </w:rPr>
        <w:t>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В начале 2016 года в программный комплекс «СУП» был внесен ряд серьезных изменений и</w:t>
      </w:r>
      <w:r w:rsidR="004F2830">
        <w:rPr>
          <w:lang w:eastAsia="ru-RU"/>
        </w:rPr>
        <w:t> </w:t>
      </w:r>
      <w:r>
        <w:rPr>
          <w:lang w:eastAsia="ru-RU"/>
        </w:rPr>
        <w:t>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у данных. Так же была добавлена генерация рабочих учебных планов на основании учебных планов направлений, что</w:t>
      </w:r>
      <w:r w:rsidR="00F16C6D">
        <w:rPr>
          <w:lang w:eastAsia="ru-RU"/>
        </w:rPr>
        <w:t> </w:t>
      </w:r>
      <w:r>
        <w:rPr>
          <w:lang w:eastAsia="ru-RU"/>
        </w:rPr>
        <w:t>позволило автоматизировать заполнение рабочих учебных планов и</w:t>
      </w:r>
      <w:r w:rsidR="00F16C6D">
        <w:rPr>
          <w:lang w:eastAsia="ru-RU"/>
        </w:rPr>
        <w:t> </w:t>
      </w:r>
      <w:r>
        <w:rPr>
          <w:lang w:eastAsia="ru-RU"/>
        </w:rPr>
        <w:t>как</w:t>
      </w:r>
      <w:r w:rsidR="00F16C6D">
        <w:rPr>
          <w:lang w:eastAsia="ru-RU"/>
        </w:rPr>
        <w:t> </w:t>
      </w:r>
      <w:r>
        <w:rPr>
          <w:lang w:eastAsia="ru-RU"/>
        </w:rPr>
        <w:t xml:space="preserve">следствие снижение с </w:t>
      </w:r>
      <w:r>
        <w:rPr>
          <w:lang w:eastAsia="ru-RU"/>
        </w:rPr>
        <w:lastRenderedPageBreak/>
        <w:t>трудоемкости администратора и куратора. Помимо всего, была добавлена возможность анализа и визуализации данных с</w:t>
      </w:r>
      <w:r w:rsidR="00C67593">
        <w:rPr>
          <w:lang w:eastAsia="ru-RU"/>
        </w:rPr>
        <w:t> </w:t>
      </w:r>
      <w:r>
        <w:rPr>
          <w:lang w:eastAsia="ru-RU"/>
        </w:rPr>
        <w:t xml:space="preserve">применением </w:t>
      </w:r>
      <w:r>
        <w:rPr>
          <w:lang w:val="en-US" w:eastAsia="ru-RU"/>
        </w:rPr>
        <w:t>OLAP</w:t>
      </w:r>
      <w:r>
        <w:rPr>
          <w:lang w:eastAsia="ru-RU"/>
        </w:rPr>
        <w:t>-технологий, которая позволяет выявлять проблемных студентов на основании собранных данных о  посещаемости и успеваемости студентов.</w:t>
      </w:r>
    </w:p>
    <w:p w:rsidR="00E75221" w:rsidRDefault="00596C31" w:rsidP="00FA2BE9">
      <w:r>
        <w:t xml:space="preserve"> </w:t>
      </w:r>
      <w:r w:rsidR="00CC0096">
        <w:t>Так</w:t>
      </w:r>
      <w:r w:rsidR="00E75221">
        <w:t xml:space="preserve">же </w:t>
      </w:r>
      <w:r w:rsidR="00FA2BE9">
        <w:t>в 2015 го</w:t>
      </w:r>
      <w:r w:rsidR="001C5705">
        <w:t>д</w:t>
      </w:r>
      <w:r w:rsidR="00FA2BE9">
        <w:t>у</w:t>
      </w:r>
      <w:r w:rsidR="00911E6F">
        <w:t xml:space="preserve"> аспирантом</w:t>
      </w:r>
      <w:r w:rsidR="00FA2BE9">
        <w:t xml:space="preserve"> Калевко В.В. под руководством Лагерева</w:t>
      </w:r>
      <w:r w:rsidR="00610472">
        <w:t> </w:t>
      </w:r>
      <w:r w:rsidR="00FA2BE9">
        <w:t xml:space="preserve">Д.Г. было разработано мобильное приложение для </w:t>
      </w:r>
      <w:r w:rsidR="00E75221">
        <w:t>контроля успеваемости на кафедре</w:t>
      </w:r>
      <w:r w:rsidR="00FA2BE9">
        <w:t xml:space="preserve"> и синхронизации данных с «АРМ Преподавателя». Данное приложение позволяет работать с </w:t>
      </w:r>
      <w:r w:rsidR="00FA2BE9" w:rsidRPr="00FA2BE9">
        <w:t>электронными карточками групп</w:t>
      </w:r>
      <w:r w:rsidR="00FA2BE9">
        <w:t xml:space="preserve">, вести </w:t>
      </w:r>
      <w:r w:rsidR="00FA2BE9">
        <w:rPr>
          <w:color w:val="000000"/>
          <w:sz w:val="29"/>
          <w:szCs w:val="29"/>
        </w:rPr>
        <w:t>учет необходимых для преподавателя данных на карточке групп (напр., тема курсовой работы)</w:t>
      </w:r>
      <w:r w:rsidR="00FA2BE9">
        <w:t xml:space="preserve">, </w:t>
      </w:r>
      <w:r w:rsidR="00FA2BE9" w:rsidRPr="00FA2BE9">
        <w:t>работа</w:t>
      </w:r>
      <w:r w:rsidR="00FA2BE9">
        <w:t>ть</w:t>
      </w:r>
      <w:r w:rsidR="00FA2BE9" w:rsidRPr="00FA2BE9">
        <w:t xml:space="preserve"> с комплексом через мо</w:t>
      </w:r>
      <w:r w:rsidR="00FA2BE9">
        <w:t xml:space="preserve">бильное приложение или веб-сайт. </w:t>
      </w:r>
    </w:p>
    <w:p w:rsidR="009E3DE7" w:rsidRDefault="008D6061" w:rsidP="003907DA">
      <w:pPr>
        <w:pStyle w:val="2"/>
      </w:pPr>
      <w:bookmarkStart w:id="45" w:name="_Toc484679204"/>
      <w:r>
        <w:t>Смежные информационные сервисы</w:t>
      </w:r>
      <w:r w:rsidR="009E3DE7">
        <w:t xml:space="preserve"> на</w:t>
      </w:r>
      <w:r>
        <w:t xml:space="preserve"> кафедр</w:t>
      </w:r>
      <w:r w:rsidR="009E3DE7">
        <w:t>е</w:t>
      </w:r>
      <w:bookmarkEnd w:id="45"/>
    </w:p>
    <w:p w:rsidR="00CC0E0F" w:rsidRDefault="00596B3D" w:rsidP="00CC0E0F">
      <w:r>
        <w:t>Помимо системы мониторинга посещаемости и успеваемости студентов на</w:t>
      </w:r>
      <w:r w:rsidR="00C67593">
        <w:t> </w:t>
      </w:r>
      <w:r>
        <w:t>кафедре разрабатываются или уже разработан</w:t>
      </w:r>
      <w:r w:rsidR="00B90677">
        <w:t>ы</w:t>
      </w:r>
      <w:r>
        <w:t xml:space="preserve"> и введены в эксплуатацию </w:t>
      </w:r>
      <w:r w:rsidR="00B90677">
        <w:t>многие сервисы. Основные из них – следующие</w:t>
      </w:r>
      <w:r>
        <w:t>:</w:t>
      </w:r>
    </w:p>
    <w:p w:rsidR="00596B3D" w:rsidRPr="00267FDD" w:rsidRDefault="00596B3D" w:rsidP="00CC0E0F">
      <w:r>
        <w:t xml:space="preserve">1. Автоматизированное рабочее место (АРМ) преподавателя – сервис мониторинга посещаемости студентов и сдачи лабораторных </w:t>
      </w:r>
      <w:r w:rsidRPr="00267FDD">
        <w:t>работ.</w:t>
      </w:r>
      <w:r w:rsidR="00267FDD" w:rsidRPr="00267FDD">
        <w:t xml:space="preserve"> </w:t>
      </w:r>
      <w:r w:rsidR="00267FDD">
        <w:t>В отличие от</w:t>
      </w:r>
      <w:r w:rsidR="00C67593">
        <w:t> </w:t>
      </w:r>
      <w:r w:rsidR="00267FDD">
        <w:t>сервиса мониторинга посещаемости и успеваемости данный сервис не позволяет просмотреть статистику по количеству пропусков в месяц/семестр, а также больше ориентирован на работу через мобильное приложение.</w:t>
      </w:r>
    </w:p>
    <w:p w:rsidR="00596B3D" w:rsidRPr="00267FDD" w:rsidRDefault="00596B3D" w:rsidP="00CC0E0F">
      <w:r>
        <w:t>2. Сервис учета контингента. Предоставляет данные о группах и студентах на кафедре, а также возможность редактировать их.</w:t>
      </w:r>
      <w:r w:rsidR="00267FDD">
        <w:t xml:space="preserve"> Разработан для</w:t>
      </w:r>
      <w:r w:rsidR="00C67593">
        <w:t> </w:t>
      </w:r>
      <w:r w:rsidR="00267FDD">
        <w:t xml:space="preserve">централизации данных о группах и предоставлении их всем смежным сервисам через имеющееся </w:t>
      </w:r>
      <w:r w:rsidR="00267FDD">
        <w:rPr>
          <w:lang w:val="en-US"/>
        </w:rPr>
        <w:t>API</w:t>
      </w:r>
      <w:r w:rsidR="00267FDD" w:rsidRPr="00267FDD">
        <w:t>.</w:t>
      </w:r>
    </w:p>
    <w:p w:rsidR="00596B3D" w:rsidRPr="00BE705D" w:rsidRDefault="006657A0" w:rsidP="00CC0E0F">
      <w:r>
        <w:t xml:space="preserve">3. </w:t>
      </w:r>
      <w:r w:rsidR="00596B3D">
        <w:t xml:space="preserve">Сервис распределения студентов по дипломным и научным руководителям. </w:t>
      </w:r>
      <w:r w:rsidR="00BF2C90">
        <w:t>Как правило, процесс распределения происходит в основном без</w:t>
      </w:r>
      <w:r w:rsidR="008C32AB">
        <w:t> </w:t>
      </w:r>
      <w:r w:rsidR="00BF2C90">
        <w:t xml:space="preserve">участия студентов, из-за чего </w:t>
      </w:r>
      <w:r w:rsidR="00C5123F">
        <w:t xml:space="preserve">порой  </w:t>
      </w:r>
      <w:r w:rsidR="00BF2C90">
        <w:t>некоторые студенты</w:t>
      </w:r>
      <w:r w:rsidR="00C5123F">
        <w:t xml:space="preserve"> </w:t>
      </w:r>
      <w:r w:rsidR="00BF2C90">
        <w:t>остаются недовольны конечным результатом</w:t>
      </w:r>
      <w:r w:rsidR="00C5123F">
        <w:t>.</w:t>
      </w:r>
      <w:r w:rsidR="00BF2C90">
        <w:t xml:space="preserve"> </w:t>
      </w:r>
      <w:r w:rsidR="00C5123F">
        <w:t>Данный сервис позволяет</w:t>
      </w:r>
      <w:r w:rsidR="00BE705D">
        <w:t xml:space="preserve"> увидеть какие студенты назначены какому</w:t>
      </w:r>
      <w:r w:rsidR="00BF1F2E">
        <w:t xml:space="preserve"> </w:t>
      </w:r>
      <w:r w:rsidR="00BE705D">
        <w:t>пре</w:t>
      </w:r>
      <w:r w:rsidR="00BF1F2E">
        <w:t>подавателю и к каким преподавателям еще можно записаться.</w:t>
      </w:r>
    </w:p>
    <w:p w:rsidR="006657A0" w:rsidRDefault="006657A0" w:rsidP="00CC0E0F">
      <w:r>
        <w:lastRenderedPageBreak/>
        <w:t>4. Сервис распределения тем дипломных и курсовых работ между студентами.</w:t>
      </w:r>
      <w:r w:rsidR="00BE705D">
        <w:t xml:space="preserve"> </w:t>
      </w:r>
      <w:r w:rsidR="00C5123F">
        <w:t>Данный сервис п</w:t>
      </w:r>
      <w:r w:rsidR="00BE705D">
        <w:t xml:space="preserve">редоставляет данные о том, какие темы выбраны студентами, что позволяет избежать коллизий в темах. </w:t>
      </w:r>
    </w:p>
    <w:p w:rsidR="00BE705D" w:rsidRDefault="00F80C3A" w:rsidP="00CC0E0F">
      <w:r>
        <w:t>5</w:t>
      </w:r>
      <w:r w:rsidR="006657A0">
        <w:t>. Сервис учета оборудования.</w:t>
      </w:r>
      <w:r w:rsidR="00F16C6D">
        <w:t xml:space="preserve"> </w:t>
      </w:r>
      <w:r w:rsidR="00BE705D">
        <w:t>На кафедре имеется множество технического оборудования, учет которого упрощает данный сервис.</w:t>
      </w:r>
    </w:p>
    <w:p w:rsidR="00610BA0" w:rsidRPr="00610BA0" w:rsidRDefault="00F80C3A" w:rsidP="00CC0E0F">
      <w:r>
        <w:t>6</w:t>
      </w:r>
      <w:r w:rsidR="00610BA0" w:rsidRPr="00BE705D">
        <w:t xml:space="preserve">. </w:t>
      </w:r>
      <w:r w:rsidR="00610BA0">
        <w:t xml:space="preserve">Сервис учета </w:t>
      </w:r>
      <w:r w:rsidR="00BE705D">
        <w:t>программного обеспечения</w:t>
      </w:r>
      <w:r w:rsidR="00C5123F">
        <w:t xml:space="preserve"> у</w:t>
      </w:r>
      <w:r w:rsidR="00BE705D">
        <w:t>прощает учет программного обеспечения, установленного на вычислительных машинах кафедры.</w:t>
      </w:r>
    </w:p>
    <w:p w:rsidR="006657A0" w:rsidRDefault="00F80C3A" w:rsidP="00CC0E0F">
      <w:r>
        <w:t>7</w:t>
      </w:r>
      <w:r w:rsidR="006657A0">
        <w:t>. Сервис хранения курсовых и выпускных квалификационных работ.</w:t>
      </w:r>
      <w:r w:rsidR="00BE705D">
        <w:t xml:space="preserve"> Данный сервис позволяет оперативно узнать какие темы, по котором уже когда-то были сданы работы, что позволяет избежать повторения тем и избавляет от</w:t>
      </w:r>
      <w:r w:rsidR="00023CBC">
        <w:t> </w:t>
      </w:r>
      <w:r w:rsidR="00BE705D">
        <w:t xml:space="preserve">необходимости поиска в бумажном архиве. </w:t>
      </w:r>
    </w:p>
    <w:p w:rsidR="006657A0" w:rsidRDefault="00F80C3A" w:rsidP="00CC0E0F">
      <w:r>
        <w:t>8</w:t>
      </w:r>
      <w:r w:rsidR="006657A0">
        <w:t>. Сервис мониторинга прохождения практики студентами.</w:t>
      </w:r>
      <w:r w:rsidR="00BF1F2E">
        <w:t xml:space="preserve"> Позволяет увидеть какие студенты сдали практику, на какую оценку, на каком предприятии они ее проходили</w:t>
      </w:r>
      <w:r w:rsidR="00A62D6B">
        <w:t>,</w:t>
      </w:r>
      <w:r w:rsidR="00BF1F2E">
        <w:t xml:space="preserve"> и какой отзыв был получен.</w:t>
      </w:r>
    </w:p>
    <w:p w:rsidR="000A7E73" w:rsidRDefault="003B149C" w:rsidP="00CC0E0F">
      <w:r>
        <w:t>Разрабатываемый в рамках данной работы сервис монито</w:t>
      </w:r>
      <w:r w:rsidR="00C5123F">
        <w:t>ринга</w:t>
      </w:r>
      <w:r>
        <w:t xml:space="preserve"> посещ</w:t>
      </w:r>
      <w:r w:rsidR="00C5123F">
        <w:t xml:space="preserve">аемости </w:t>
      </w:r>
      <w:r>
        <w:t>и успев</w:t>
      </w:r>
      <w:r w:rsidR="00C5123F">
        <w:t>аемости студентов и</w:t>
      </w:r>
      <w:r w:rsidR="000A7E73" w:rsidRPr="00BE705D">
        <w:t>з перечисл</w:t>
      </w:r>
      <w:r w:rsidR="00BE705D">
        <w:t>енных</w:t>
      </w:r>
      <w:r w:rsidR="000A7E73" w:rsidRPr="00BE705D">
        <w:t xml:space="preserve"> серв</w:t>
      </w:r>
      <w:r w:rsidR="00BE705D">
        <w:t>исов</w:t>
      </w:r>
      <w:r w:rsidR="00BF1F2E">
        <w:t xml:space="preserve"> </w:t>
      </w:r>
      <w:r w:rsidR="000A7E73" w:rsidRPr="00BE705D">
        <w:t>наиболее нужд</w:t>
      </w:r>
      <w:r w:rsidR="00BF1F2E">
        <w:t>ается</w:t>
      </w:r>
      <w:r w:rsidR="000A7E73" w:rsidRPr="00BE705D">
        <w:t xml:space="preserve"> в интеграци</w:t>
      </w:r>
      <w:r w:rsidR="00BF1F2E">
        <w:t>и</w:t>
      </w:r>
      <w:r w:rsidR="00BE705D">
        <w:t xml:space="preserve"> с АРМ преподавателя и</w:t>
      </w:r>
      <w:r w:rsidR="00023CBC">
        <w:t> </w:t>
      </w:r>
      <w:r w:rsidR="00BE705D">
        <w:t>сервис</w:t>
      </w:r>
      <w:r w:rsidR="00BF1F2E">
        <w:t>ом</w:t>
      </w:r>
      <w:r w:rsidR="00BE705D">
        <w:t xml:space="preserve"> учета кон</w:t>
      </w:r>
      <w:r w:rsidR="00BF1F2E">
        <w:t>тингента.</w:t>
      </w:r>
    </w:p>
    <w:p w:rsidR="006657A0" w:rsidRDefault="006657A0" w:rsidP="00CC0E0F">
      <w:r>
        <w:t>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w:t>
      </w:r>
      <w:r w:rsidR="00023CBC">
        <w:t> </w:t>
      </w:r>
      <w:r>
        <w:t>их интеграции.</w:t>
      </w:r>
    </w:p>
    <w:p w:rsidR="006657A0" w:rsidRPr="00EF229E" w:rsidRDefault="006657A0" w:rsidP="00CC0E0F">
      <w:r>
        <w:t xml:space="preserve">Также для упрощения процесса актуализации списков групп и студентов целесообразно </w:t>
      </w:r>
      <w:r w:rsidR="00EF229E">
        <w:t xml:space="preserve">разработать модуль для взаимодействия с сервисом учета контингента через его </w:t>
      </w:r>
      <w:r w:rsidR="00EF229E">
        <w:rPr>
          <w:lang w:val="en-US"/>
        </w:rPr>
        <w:t>API</w:t>
      </w:r>
      <w:r w:rsidR="00EF229E">
        <w:t>.</w:t>
      </w:r>
    </w:p>
    <w:p w:rsidR="00F551D1" w:rsidRDefault="00F551D1" w:rsidP="003907DA">
      <w:pPr>
        <w:pStyle w:val="2"/>
      </w:pPr>
      <w:bookmarkStart w:id="46" w:name="_Toc484679205"/>
      <w:r>
        <w:t>Выводы по главе</w:t>
      </w:r>
      <w:bookmarkEnd w:id="46"/>
    </w:p>
    <w:p w:rsidR="005B4F3B" w:rsidRDefault="005B4F3B" w:rsidP="00B45A27">
      <w:r>
        <w:t xml:space="preserve">На основе проведенного анализа предметной области можно сделать следующие выводы: </w:t>
      </w:r>
    </w:p>
    <w:p w:rsidR="005B4F3B" w:rsidRDefault="005B4F3B" w:rsidP="003015D8">
      <w:pPr>
        <w:pStyle w:val="afff"/>
        <w:numPr>
          <w:ilvl w:val="0"/>
          <w:numId w:val="22"/>
        </w:numPr>
        <w:spacing w:after="0"/>
      </w:pPr>
      <w:r>
        <w:t xml:space="preserve">Автоматизация процесса </w:t>
      </w:r>
      <w:r w:rsidR="00014E72">
        <w:t xml:space="preserve">учета </w:t>
      </w:r>
      <w:r w:rsidR="001C6C11">
        <w:t xml:space="preserve">результатов </w:t>
      </w:r>
      <w:r w:rsidR="00014E72">
        <w:t xml:space="preserve">текущей и промежуточной </w:t>
      </w:r>
      <w:r w:rsidR="002371FB">
        <w:t>аттестации</w:t>
      </w:r>
      <w:r>
        <w:t xml:space="preserve"> является актуальной задачей.</w:t>
      </w:r>
      <w:r w:rsidR="00AF7AE3" w:rsidRPr="00AF7AE3">
        <w:t xml:space="preserve"> </w:t>
      </w:r>
      <w:r w:rsidR="00AF7AE3">
        <w:t>Так как системы для данного учета представленные на кафедре не имеют необходимого функционала, существует необходимость в их доработке.</w:t>
      </w:r>
    </w:p>
    <w:p w:rsidR="005B4F3B" w:rsidRDefault="005B4F3B" w:rsidP="003015D8">
      <w:pPr>
        <w:pStyle w:val="afff"/>
        <w:numPr>
          <w:ilvl w:val="0"/>
          <w:numId w:val="22"/>
        </w:numPr>
        <w:spacing w:after="0"/>
      </w:pPr>
      <w:r>
        <w:lastRenderedPageBreak/>
        <w:t>На основе анализа рассмотренной литературы было установлено,</w:t>
      </w:r>
      <w:r w:rsidR="00AF7AE3">
        <w:t xml:space="preserve"> что при</w:t>
      </w:r>
      <w:r w:rsidR="00A65649">
        <w:t> </w:t>
      </w:r>
      <w:r w:rsidR="00A3767E">
        <w:t>развитии существующей</w:t>
      </w:r>
      <w:r w:rsidR="00AF7AE3">
        <w:t xml:space="preserve"> системы</w:t>
      </w:r>
      <w:r>
        <w:t xml:space="preserve"> </w:t>
      </w:r>
      <w:r w:rsidR="00014E72">
        <w:t>целесообразно составить легко расширяемый справочник видов работ для</w:t>
      </w:r>
      <w:r w:rsidR="006C32D6">
        <w:t> </w:t>
      </w:r>
      <w:r w:rsidR="002371FB">
        <w:t>аттестации</w:t>
      </w:r>
      <w:r w:rsidR="00014E72">
        <w:t>, а также использовать бал</w:t>
      </w:r>
      <w:r w:rsidR="00B45A27">
        <w:t>л</w:t>
      </w:r>
      <w:r w:rsidR="00014E72">
        <w:t xml:space="preserve">ьно-рейтинговую систему для </w:t>
      </w:r>
      <w:r w:rsidR="003B149C">
        <w:t xml:space="preserve">автоматического  </w:t>
      </w:r>
      <w:r w:rsidR="00014E72">
        <w:t>выставления оценок</w:t>
      </w:r>
      <w:r w:rsidR="003B149C">
        <w:t xml:space="preserve"> внутрисеместровой и промежуточной аттестации</w:t>
      </w:r>
      <w:r>
        <w:t>.</w:t>
      </w:r>
    </w:p>
    <w:p w:rsidR="00CE0416" w:rsidRPr="00CE0416" w:rsidRDefault="00CE0416" w:rsidP="003015D8">
      <w:pPr>
        <w:pStyle w:val="afff"/>
        <w:numPr>
          <w:ilvl w:val="0"/>
          <w:numId w:val="22"/>
        </w:numPr>
        <w:spacing w:after="0"/>
        <w:ind w:left="709" w:hanging="283"/>
      </w:pPr>
      <w:r w:rsidRPr="00CE0416">
        <w:t>Так как разрабатываемая подсистема будет частью уже введенного в</w:t>
      </w:r>
      <w:r>
        <w:t> </w:t>
      </w:r>
      <w:r w:rsidRPr="00CE0416">
        <w:t xml:space="preserve">эксплуатацию сервиса, </w:t>
      </w:r>
      <w:r>
        <w:t>то использование в данном ключе рассмотренных аналогов  будет крайне затруднительно. Однако их анализ поспособствовал формированию основных принципов работы</w:t>
      </w:r>
      <w:r w:rsidR="00591B72">
        <w:t xml:space="preserve"> и требований к будущей подсистеме</w:t>
      </w:r>
      <w:r>
        <w:t>.</w:t>
      </w:r>
    </w:p>
    <w:p w:rsidR="005B4F3B" w:rsidRDefault="005B4F3B" w:rsidP="003015D8">
      <w:pPr>
        <w:pStyle w:val="afff"/>
        <w:numPr>
          <w:ilvl w:val="0"/>
          <w:numId w:val="22"/>
        </w:numPr>
        <w:spacing w:after="0"/>
      </w:pPr>
      <w:r>
        <w:t xml:space="preserve">Основными требованиями к системе </w:t>
      </w:r>
      <w:r w:rsidR="00014E72">
        <w:t>учет</w:t>
      </w:r>
      <w:r w:rsidR="006D1279">
        <w:t xml:space="preserve">а </w:t>
      </w:r>
      <w:r w:rsidR="002371FB">
        <w:t>результатов аттестации</w:t>
      </w:r>
      <w:r>
        <w:t xml:space="preserve"> являются:</w:t>
      </w:r>
    </w:p>
    <w:p w:rsidR="005B4F3B" w:rsidRPr="00CE0416" w:rsidRDefault="00CE0416" w:rsidP="003015D8">
      <w:pPr>
        <w:pStyle w:val="afff"/>
        <w:numPr>
          <w:ilvl w:val="0"/>
          <w:numId w:val="23"/>
        </w:numPr>
        <w:spacing w:after="0"/>
      </w:pPr>
      <w:r w:rsidRPr="00CE0416">
        <w:t>удобный интерфейс для ввода</w:t>
      </w:r>
      <w:r w:rsidR="006D1279" w:rsidRPr="00CE0416">
        <w:t xml:space="preserve"> данных об</w:t>
      </w:r>
      <w:r w:rsidR="005B4F3B" w:rsidRPr="00CE0416">
        <w:t xml:space="preserve"> </w:t>
      </w:r>
      <w:r w:rsidR="002371FB">
        <w:t>аттестации</w:t>
      </w:r>
      <w:r w:rsidR="005B4F3B" w:rsidRPr="00CE0416">
        <w:t>;</w:t>
      </w:r>
    </w:p>
    <w:p w:rsidR="005B4F3B" w:rsidRDefault="005B4F3B" w:rsidP="003015D8">
      <w:pPr>
        <w:pStyle w:val="afff"/>
        <w:numPr>
          <w:ilvl w:val="0"/>
          <w:numId w:val="23"/>
        </w:numPr>
        <w:spacing w:after="0"/>
      </w:pPr>
      <w:r>
        <w:t>разграничение доступа к системе;</w:t>
      </w:r>
    </w:p>
    <w:p w:rsidR="005B4F3B" w:rsidRDefault="005B4F3B" w:rsidP="003015D8">
      <w:pPr>
        <w:pStyle w:val="afff"/>
        <w:numPr>
          <w:ilvl w:val="0"/>
          <w:numId w:val="23"/>
        </w:numPr>
        <w:spacing w:after="0"/>
      </w:pPr>
      <w:r>
        <w:t>обработка больших объемом данных;</w:t>
      </w:r>
    </w:p>
    <w:p w:rsidR="005B4F3B" w:rsidRDefault="006D1279" w:rsidP="003015D8">
      <w:pPr>
        <w:pStyle w:val="afff"/>
        <w:numPr>
          <w:ilvl w:val="0"/>
          <w:numId w:val="23"/>
        </w:numPr>
        <w:spacing w:after="0"/>
      </w:pPr>
      <w:r>
        <w:t>автоматическое выставление оценок</w:t>
      </w:r>
      <w:r w:rsidR="00591B72">
        <w:t xml:space="preserve"> студентам по внутрисеместровой и промежуточной аттестации на основе данных о текущей </w:t>
      </w:r>
      <w:r w:rsidR="002371FB">
        <w:t>аттестации</w:t>
      </w:r>
      <w:r w:rsidR="00591B72">
        <w:t xml:space="preserve"> и посещаемости</w:t>
      </w:r>
      <w:r w:rsidR="005B4F3B">
        <w:t>;</w:t>
      </w:r>
    </w:p>
    <w:p w:rsidR="005B4F3B" w:rsidRDefault="006D1279" w:rsidP="003015D8">
      <w:pPr>
        <w:pStyle w:val="afff"/>
        <w:numPr>
          <w:ilvl w:val="0"/>
          <w:numId w:val="23"/>
        </w:numPr>
        <w:spacing w:after="0"/>
      </w:pPr>
      <w:r w:rsidRPr="00E15DA9">
        <w:t xml:space="preserve">обеспечение удобных инструментов для создания и редактирования </w:t>
      </w:r>
      <w:r>
        <w:t xml:space="preserve">различных работ </w:t>
      </w:r>
      <w:r w:rsidR="00E15DA9">
        <w:t>и</w:t>
      </w:r>
      <w:r>
        <w:t xml:space="preserve"> контроля успеваемости</w:t>
      </w:r>
      <w:r w:rsidR="005B4F3B">
        <w:t>.</w:t>
      </w:r>
    </w:p>
    <w:p w:rsidR="005D242A" w:rsidRDefault="005D242A" w:rsidP="005D242A">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p>
    <w:p w:rsidR="000431F3" w:rsidRDefault="000431F3" w:rsidP="005D242A">
      <w:pPr>
        <w:rPr>
          <w:b/>
        </w:rPr>
      </w:pPr>
    </w:p>
    <w:p w:rsidR="005D242A" w:rsidRDefault="005D242A" w:rsidP="005D242A">
      <w:pPr>
        <w:rPr>
          <w:b/>
        </w:rPr>
      </w:pPr>
      <w:r>
        <w:rPr>
          <w:b/>
        </w:rPr>
        <w:t>Для достижения поставленной цели необходимо решить следующие задачи:</w:t>
      </w:r>
    </w:p>
    <w:p w:rsidR="005D242A" w:rsidRDefault="005D242A" w:rsidP="005D242A">
      <w:pPr>
        <w:numPr>
          <w:ilvl w:val="0"/>
          <w:numId w:val="31"/>
        </w:numPr>
        <w:rPr>
          <w:rFonts w:cs="Mangal"/>
        </w:rPr>
      </w:pPr>
      <w:r>
        <w:rPr>
          <w:rFonts w:cs="Mangal"/>
        </w:rPr>
        <w:t xml:space="preserve">анализ процесса учета и видов </w:t>
      </w:r>
      <w:r w:rsidR="002371FB">
        <w:rPr>
          <w:rFonts w:cs="Mangal"/>
        </w:rPr>
        <w:t>аттестации</w:t>
      </w:r>
      <w:r>
        <w:rPr>
          <w:rFonts w:cs="Mangal"/>
        </w:rPr>
        <w:t xml:space="preserve"> студентов, а также способов взаимодействия различных сервисов друг с другом</w:t>
      </w:r>
      <w:r w:rsidRPr="007055EC">
        <w:rPr>
          <w:rFonts w:cs="Mangal"/>
        </w:rPr>
        <w:t>;</w:t>
      </w:r>
    </w:p>
    <w:p w:rsidR="005D242A" w:rsidRPr="00907C10" w:rsidRDefault="005D242A" w:rsidP="005D242A">
      <w:pPr>
        <w:numPr>
          <w:ilvl w:val="0"/>
          <w:numId w:val="31"/>
        </w:numPr>
        <w:rPr>
          <w:rFonts w:cs="Mangal"/>
        </w:rPr>
      </w:pPr>
      <w:r>
        <w:rPr>
          <w:rFonts w:cs="Mangal"/>
        </w:rPr>
        <w:lastRenderedPageBreak/>
        <w:t xml:space="preserve">формирование функциональных требований к веб-интерфейсу системы учета </w:t>
      </w:r>
      <w:r w:rsidR="005D1686">
        <w:rPr>
          <w:rFonts w:cs="Mangal"/>
        </w:rPr>
        <w:t xml:space="preserve">результатов аттестации </w:t>
      </w:r>
      <w:r>
        <w:rPr>
          <w:rFonts w:cs="Mangal"/>
        </w:rPr>
        <w:t>и</w:t>
      </w:r>
      <w:r w:rsidRPr="00907C10">
        <w:rPr>
          <w:rFonts w:cs="Mangal"/>
        </w:rPr>
        <w:t xml:space="preserve"> к программному интерфейсу для интеграции системы учета </w:t>
      </w:r>
      <w:r w:rsidR="005D1686">
        <w:rPr>
          <w:rFonts w:cs="Mangal"/>
        </w:rPr>
        <w:t>результатов аттестации</w:t>
      </w:r>
      <w:r w:rsidR="005D1686" w:rsidRPr="00907C10">
        <w:rPr>
          <w:rFonts w:cs="Mangal"/>
        </w:rPr>
        <w:t xml:space="preserve"> </w:t>
      </w:r>
      <w:r w:rsidRPr="00907C10">
        <w:rPr>
          <w:rFonts w:cs="Mangal"/>
        </w:rPr>
        <w:t>с другими сервисами;</w:t>
      </w:r>
    </w:p>
    <w:p w:rsidR="005D242A" w:rsidRPr="00907C10" w:rsidRDefault="005D242A" w:rsidP="005D242A">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sidR="002371FB">
        <w:rPr>
          <w:rFonts w:cs="Mangal"/>
        </w:rPr>
        <w:t>результатов аттестации</w:t>
      </w:r>
      <w:r w:rsidRPr="00907C10">
        <w:rPr>
          <w:rFonts w:cs="Mangal"/>
        </w:rPr>
        <w:t xml:space="preserve"> студентов;</w:t>
      </w:r>
    </w:p>
    <w:p w:rsidR="005D242A" w:rsidRPr="00907C10" w:rsidRDefault="005D242A" w:rsidP="005D242A">
      <w:pPr>
        <w:numPr>
          <w:ilvl w:val="0"/>
          <w:numId w:val="31"/>
        </w:numPr>
        <w:rPr>
          <w:rFonts w:cs="Mangal"/>
        </w:rPr>
      </w:pPr>
      <w:r w:rsidRPr="00907C10">
        <w:rPr>
          <w:rFonts w:cs="Mangal"/>
        </w:rPr>
        <w:t xml:space="preserve">разработка программного интерфейса для интеграции системы </w:t>
      </w:r>
      <w:r w:rsidR="001C6C11">
        <w:rPr>
          <w:rFonts w:cs="Mangal"/>
        </w:rPr>
        <w:t>мониторинга посещаемости и успеваемости студентов</w:t>
      </w:r>
      <w:r w:rsidRPr="00907C10">
        <w:rPr>
          <w:rFonts w:cs="Mangal"/>
        </w:rPr>
        <w:t xml:space="preserve"> с другими сервисами;</w:t>
      </w:r>
    </w:p>
    <w:p w:rsidR="005D242A" w:rsidRPr="003404C4" w:rsidRDefault="005D242A" w:rsidP="005D242A">
      <w:pPr>
        <w:numPr>
          <w:ilvl w:val="0"/>
          <w:numId w:val="31"/>
        </w:numPr>
      </w:pPr>
      <w:r w:rsidRPr="00F65233">
        <w:rPr>
          <w:rFonts w:cs="Mangal"/>
        </w:rPr>
        <w:t>опытная эксплуатация системы и апробация разработанных моделей и методов на реальных данных.</w:t>
      </w:r>
    </w:p>
    <w:p w:rsidR="005D242A" w:rsidRDefault="005D242A" w:rsidP="005D242A">
      <w:r w:rsidRPr="003404C4">
        <w:rPr>
          <w:b/>
        </w:rPr>
        <w:t>Объектом исследования</w:t>
      </w:r>
      <w:r>
        <w:t xml:space="preserve"> выступают процессы учета</w:t>
      </w:r>
      <w:r w:rsidR="001C6C11">
        <w:t xml:space="preserve"> результатов</w:t>
      </w:r>
      <w:r>
        <w:t xml:space="preserve"> текущей и промежуточной </w:t>
      </w:r>
      <w:r w:rsidR="005D1686">
        <w:t>аттестации</w:t>
      </w:r>
      <w:r>
        <w:t xml:space="preserve"> студентов, а также взаимодействие программных систем посредством программных интерфейсов.</w:t>
      </w:r>
    </w:p>
    <w:p w:rsidR="00F551D1" w:rsidRPr="005B4F3B" w:rsidRDefault="005D242A" w:rsidP="00A62D6B">
      <w:pPr>
        <w:pStyle w:val="affffffff"/>
      </w:pPr>
      <w:r w:rsidRPr="003404C4">
        <w:rPr>
          <w:b/>
        </w:rPr>
        <w:t>Предметом исследования</w:t>
      </w:r>
      <w:r>
        <w:t xml:space="preserve"> является автоматизация процесса учета </w:t>
      </w:r>
      <w:r w:rsidR="005D1686">
        <w:t>результатов аттестации</w:t>
      </w:r>
      <w:r>
        <w:t xml:space="preserve"> студентов и разрабо</w:t>
      </w:r>
      <w:r w:rsidR="00640A1D">
        <w:t>тка программного интерфейса для </w:t>
      </w:r>
      <w:r>
        <w:t>интеграции со смежными сервисами.</w:t>
      </w:r>
    </w:p>
    <w:p w:rsidR="005E6CA9" w:rsidRDefault="000E4AC9" w:rsidP="00610472">
      <w:pPr>
        <w:pStyle w:val="10"/>
      </w:pPr>
      <w:bookmarkStart w:id="47" w:name="_Toc484679206"/>
      <w:r>
        <w:lastRenderedPageBreak/>
        <w:t xml:space="preserve">РАЗРАБОТКА </w:t>
      </w:r>
      <w:r w:rsidR="00A13FF3">
        <w:t>АЛГОРИТМОВ ОЦЕНИВАНИЯ РАБОТЫ СТУДЕНТОВ</w:t>
      </w:r>
      <w:r w:rsidR="009364E8">
        <w:t xml:space="preserve"> </w:t>
      </w:r>
      <w:r w:rsidR="00A13FF3">
        <w:t>В</w:t>
      </w:r>
      <w:r w:rsidR="009364E8">
        <w:t> </w:t>
      </w:r>
      <w:r w:rsidR="00A13FF3">
        <w:t>СЕМЕСТРЕ И ПУТЕЙ ИНТЕГРАЦИИ</w:t>
      </w:r>
      <w:r w:rsidR="00B05D0A">
        <w:t xml:space="preserve"> СИСТЕМЫ СО</w:t>
      </w:r>
      <w:r w:rsidR="00A13FF3">
        <w:t> </w:t>
      </w:r>
      <w:r w:rsidR="00B05D0A">
        <w:t>СМЕЖНЫМИ СЕРВИСАМИ</w:t>
      </w:r>
      <w:bookmarkEnd w:id="47"/>
    </w:p>
    <w:p w:rsidR="00DA65D8" w:rsidRDefault="00DA65D8" w:rsidP="00DA65D8">
      <w:r>
        <w:t>Как было показано в</w:t>
      </w:r>
      <w:r w:rsidR="00A62D6B">
        <w:t xml:space="preserve"> пункт</w:t>
      </w:r>
      <w:r>
        <w:t>е</w:t>
      </w:r>
      <w:r w:rsidR="00A62D6B">
        <w:t xml:space="preserve"> 1.6 система учета посещаемости и успеваемости нуждается в интеграции с АРМ преподавателя</w:t>
      </w:r>
      <w:r>
        <w:t xml:space="preserve"> и сервисом учета контингента</w:t>
      </w:r>
      <w:r w:rsidR="00A62D6B">
        <w:t xml:space="preserve">. </w:t>
      </w:r>
      <w:r>
        <w:t xml:space="preserve">Интеграция с АРМ будет односторонней: предполагается, что АРМ преподавателя будет передавать данные в </w:t>
      </w:r>
      <w:r w:rsidRPr="00CD0494">
        <w:t>СУП</w:t>
      </w:r>
      <w:r>
        <w:t>. Для этого следует разработать программный интерфейс</w:t>
      </w:r>
      <w:r w:rsidR="00BD38ED">
        <w:t xml:space="preserve">. Для интеграции с </w:t>
      </w:r>
      <w:r>
        <w:t xml:space="preserve"> </w:t>
      </w:r>
      <w:r w:rsidR="00BD38ED">
        <w:t xml:space="preserve">сервисом учета контингента следует изучить его возможности и предоставляемое им </w:t>
      </w:r>
      <w:r w:rsidR="00BD38ED">
        <w:rPr>
          <w:lang w:val="en-US"/>
        </w:rPr>
        <w:t>API</w:t>
      </w:r>
      <w:r w:rsidR="00BD38ED">
        <w:t>.</w:t>
      </w:r>
    </w:p>
    <w:p w:rsidR="00A62D6B" w:rsidRDefault="00BD38ED" w:rsidP="00DA65D8">
      <w:r>
        <w:t xml:space="preserve">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му. Но для этого необходимо </w:t>
      </w:r>
      <w:r w:rsidR="006E1EE7">
        <w:t>разработать алгоритм</w:t>
      </w:r>
      <w:r>
        <w:t>ы</w:t>
      </w:r>
      <w:r w:rsidR="006E1EE7">
        <w:t xml:space="preserve"> оценивания работы студентов в семестре.</w:t>
      </w:r>
    </w:p>
    <w:p w:rsidR="006E1EE7" w:rsidRDefault="006E1EE7" w:rsidP="00A62D6B">
      <w:r>
        <w:t xml:space="preserve">Таким образом, </w:t>
      </w:r>
      <w:r w:rsidRPr="006E1EE7">
        <w:rPr>
          <w:b/>
        </w:rPr>
        <w:t>целью исследования</w:t>
      </w:r>
      <w:r>
        <w:t xml:space="preserve"> является разработка алгоритмов оценивания работы студентов в семестре и путей интеграции системы со</w:t>
      </w:r>
      <w:r w:rsidR="00BD38ED">
        <w:t> </w:t>
      </w:r>
      <w:r>
        <w:t>смежными сервисами.</w:t>
      </w:r>
    </w:p>
    <w:p w:rsidR="00FA4DD5" w:rsidRDefault="00FA4DD5" w:rsidP="00FA4DD5">
      <w:pPr>
        <w:rPr>
          <w:b/>
        </w:rPr>
      </w:pPr>
      <w:r>
        <w:rPr>
          <w:b/>
        </w:rPr>
        <w:t>Для достижения поставленной цели необходимо решить следующие задачи:</w:t>
      </w:r>
    </w:p>
    <w:p w:rsidR="00FA4DD5" w:rsidRDefault="00FA4DD5" w:rsidP="00FA4DD5">
      <w:pPr>
        <w:pStyle w:val="ae"/>
        <w:numPr>
          <w:ilvl w:val="0"/>
          <w:numId w:val="45"/>
        </w:numPr>
        <w:ind w:left="567" w:hanging="283"/>
      </w:pPr>
      <w:r w:rsidRPr="00FA4DD5">
        <w:t>проанализировать протоколы</w:t>
      </w:r>
      <w:r>
        <w:t>, технологии</w:t>
      </w:r>
      <w:r w:rsidRPr="00FA4DD5">
        <w:t xml:space="preserve"> и стили взаимодействия распре</w:t>
      </w:r>
      <w:r>
        <w:t>деленного приложения и выбрать более подходящий из них;</w:t>
      </w:r>
    </w:p>
    <w:p w:rsidR="00FA4DD5" w:rsidRDefault="00FA4DD5" w:rsidP="00FA4DD5">
      <w:pPr>
        <w:pStyle w:val="ae"/>
        <w:numPr>
          <w:ilvl w:val="0"/>
          <w:numId w:val="45"/>
        </w:numPr>
        <w:ind w:left="567" w:hanging="283"/>
      </w:pPr>
      <w:r>
        <w:t xml:space="preserve">рассмотреть документацию сервиса учета контингента, выявить среди предлагаемых сервисом возможностей полезные для </w:t>
      </w:r>
      <w:r w:rsidR="00BD38ED">
        <w:t xml:space="preserve">СУП </w:t>
      </w:r>
      <w:r>
        <w:t xml:space="preserve">и спроектировать формат взаимодействия </w:t>
      </w:r>
      <w:r w:rsidR="00BD38ED">
        <w:t>этих двух</w:t>
      </w:r>
      <w:r>
        <w:t xml:space="preserve"> сервисов;</w:t>
      </w:r>
    </w:p>
    <w:p w:rsidR="00FA4DD5" w:rsidRPr="00FA4DD5" w:rsidRDefault="00FA4DD5" w:rsidP="00FA4DD5">
      <w:pPr>
        <w:pStyle w:val="ae"/>
        <w:numPr>
          <w:ilvl w:val="0"/>
          <w:numId w:val="45"/>
        </w:numPr>
        <w:ind w:left="567" w:hanging="283"/>
      </w:pPr>
      <w:r>
        <w:t xml:space="preserve">разработать </w:t>
      </w:r>
      <w:r w:rsidR="00EF21B4">
        <w:t xml:space="preserve">алгоритмы </w:t>
      </w:r>
      <w:r w:rsidR="00A44A76">
        <w:t>оценивания работы студентов в семестре</w:t>
      </w:r>
      <w:r w:rsidR="00EF21B4">
        <w:t>.</w:t>
      </w:r>
    </w:p>
    <w:p w:rsidR="00C26045" w:rsidRPr="00C26045" w:rsidRDefault="00C26045" w:rsidP="00D9137D">
      <w:pPr>
        <w:pStyle w:val="2"/>
      </w:pPr>
      <w:bookmarkStart w:id="48" w:name="_Toc484679207"/>
      <w:r>
        <w:lastRenderedPageBreak/>
        <w:t>Анализ технологий взаимодействия партнерских сервисов или компонентов распределенного приложения</w:t>
      </w:r>
      <w:bookmarkEnd w:id="48"/>
    </w:p>
    <w:p w:rsidR="00D9137D" w:rsidRDefault="00907C10" w:rsidP="00C26045">
      <w:pPr>
        <w:pStyle w:val="3"/>
        <w:rPr>
          <w:lang w:val="en-US"/>
        </w:rPr>
      </w:pPr>
      <w:bookmarkStart w:id="49" w:name="_Toc484679208"/>
      <w:r>
        <w:t>А</w:t>
      </w:r>
      <w:r w:rsidRPr="0044677D">
        <w:t xml:space="preserve">рхитектурный стиль </w:t>
      </w:r>
      <w:r w:rsidR="00D9137D">
        <w:rPr>
          <w:lang w:val="en-US"/>
        </w:rPr>
        <w:t>REST API</w:t>
      </w:r>
      <w:bookmarkEnd w:id="49"/>
    </w:p>
    <w:p w:rsidR="0044677D" w:rsidRPr="0044677D" w:rsidRDefault="0044677D" w:rsidP="00D9137D">
      <w:pPr>
        <w:pStyle w:val="affffffff"/>
      </w:pPr>
      <w:r w:rsidRPr="0044677D">
        <w:t xml:space="preserve">REST (Representational State Transfer) </w:t>
      </w:r>
      <w:r w:rsidR="00325C76">
        <w:t xml:space="preserve">– </w:t>
      </w:r>
      <w:r w:rsidRPr="0044677D">
        <w:t>архитектурный стиль взаимодействия компонентов рас</w:t>
      </w:r>
      <w:r>
        <w:t>пределённого приложения в сети.</w:t>
      </w:r>
    </w:p>
    <w:p w:rsidR="00D9137D" w:rsidRPr="0044677D" w:rsidRDefault="0044677D" w:rsidP="00D9137D">
      <w:pPr>
        <w:pStyle w:val="affffffff"/>
      </w:pPr>
      <w:r w:rsidRPr="0044677D">
        <w:t>REST представляет собой согласованный набор ограничений, учитываемых при проектировании распределённой системы. В определённых случаях (интернет-магазины, поисковые системы, прочие системы, основанные на</w:t>
      </w:r>
      <w:r w:rsidR="00F51A72">
        <w:t> </w:t>
      </w:r>
      <w:r w:rsidRPr="0044677D">
        <w:t>данных) это приводит к повышению производительности и упрощени</w:t>
      </w:r>
      <w:r>
        <w:t>ю архитектуры. В широком смысле</w:t>
      </w:r>
      <w:r w:rsidRPr="0044677D">
        <w:t xml:space="preserve"> компоненты в REST взаимодействуют наподобие взаимодействия клиентов и серверов во Всемирной паутине</w:t>
      </w:r>
      <w:r w:rsidR="00B40455">
        <w:t xml:space="preserve"> </w:t>
      </w:r>
      <w:r w:rsidR="00B40455" w:rsidRPr="0044677D">
        <w:t>[2</w:t>
      </w:r>
      <w:r w:rsidR="00A957EB" w:rsidRPr="00A957EB">
        <w:t>4</w:t>
      </w:r>
      <w:r w:rsidR="00B40455" w:rsidRPr="0044677D">
        <w:t>]</w:t>
      </w:r>
      <w:r w:rsidRPr="0044677D">
        <w:t>.</w:t>
      </w:r>
    </w:p>
    <w:p w:rsidR="0044677D" w:rsidRDefault="0044677D" w:rsidP="0044677D">
      <w:pPr>
        <w:pStyle w:val="affffffff"/>
      </w:pPr>
      <w:r>
        <w:t xml:space="preserve">Существует </w:t>
      </w:r>
      <w:r w:rsidR="0033359F">
        <w:t>пять</w:t>
      </w:r>
      <w:r>
        <w:t xml:space="preserve"> обязательных</w:t>
      </w:r>
      <w:r w:rsidR="002D1FB2">
        <w:t xml:space="preserve"> и </w:t>
      </w:r>
      <w:r w:rsidR="00EB6D30" w:rsidRPr="006C75F1">
        <w:t>од</w:t>
      </w:r>
      <w:r w:rsidR="006C75F1">
        <w:t>но</w:t>
      </w:r>
      <w:r w:rsidR="00EB6D30" w:rsidRPr="006C75F1">
        <w:t xml:space="preserve"> факультативн</w:t>
      </w:r>
      <w:r w:rsidR="006C75F1">
        <w:t>ое</w:t>
      </w:r>
      <w:r w:rsidR="00EB6D30">
        <w:t xml:space="preserve"> </w:t>
      </w:r>
      <w:r>
        <w:t>ограничени</w:t>
      </w:r>
      <w:r w:rsidR="006C75F1">
        <w:t>е</w:t>
      </w:r>
      <w:r>
        <w:t xml:space="preserve"> для</w:t>
      </w:r>
      <w:r w:rsidR="00CA0617">
        <w:t> </w:t>
      </w:r>
      <w:r>
        <w:t>построения распределённых REST-приложений по Филдингу</w:t>
      </w:r>
      <w:r w:rsidR="00907C10">
        <w:t xml:space="preserve">: </w:t>
      </w:r>
    </w:p>
    <w:p w:rsidR="00907C10" w:rsidRDefault="00907C10" w:rsidP="00907C10">
      <w:pPr>
        <w:pStyle w:val="affffffff"/>
      </w:pPr>
      <w:r>
        <w:t>1) модель клиент-сервер;</w:t>
      </w:r>
    </w:p>
    <w:p w:rsidR="00907C10" w:rsidRDefault="00907C10" w:rsidP="00907C10">
      <w:pPr>
        <w:pStyle w:val="affffffff"/>
      </w:pPr>
      <w:r>
        <w:t>2) отсутствие состояния;</w:t>
      </w:r>
    </w:p>
    <w:p w:rsidR="00907C10" w:rsidRDefault="00907C10" w:rsidP="00907C10">
      <w:pPr>
        <w:pStyle w:val="affffffff"/>
      </w:pPr>
      <w:r>
        <w:t>3) кэширование;</w:t>
      </w:r>
    </w:p>
    <w:p w:rsidR="00907C10" w:rsidRDefault="00907C10" w:rsidP="00907C10">
      <w:pPr>
        <w:pStyle w:val="affffffff"/>
      </w:pPr>
      <w:r>
        <w:t>4) единообразие интерфейса;</w:t>
      </w:r>
    </w:p>
    <w:p w:rsidR="00907C10" w:rsidRPr="006C75F1" w:rsidRDefault="006C75F1" w:rsidP="00907C10">
      <w:pPr>
        <w:pStyle w:val="affffffff"/>
      </w:pPr>
      <w:r>
        <w:t>5) слои;</w:t>
      </w:r>
    </w:p>
    <w:p w:rsidR="006C75F1" w:rsidRPr="006C75F1" w:rsidRDefault="006C75F1" w:rsidP="00907C10">
      <w:pPr>
        <w:pStyle w:val="affffffff"/>
      </w:pPr>
      <w:r w:rsidRPr="006C75F1">
        <w:t xml:space="preserve">6) </w:t>
      </w:r>
      <w:r>
        <w:t>к</w:t>
      </w:r>
      <w:r w:rsidRPr="006C75F1">
        <w:t>од по требованию (необязательное ограничение)</w:t>
      </w:r>
      <w:r>
        <w:t>.</w:t>
      </w:r>
    </w:p>
    <w:p w:rsidR="00907C10" w:rsidRDefault="00907C10" w:rsidP="0044677D">
      <w:pPr>
        <w:pStyle w:val="affffffff"/>
      </w:pPr>
      <w:r>
        <w:t>Если сервис-приложение нарушает любое из этих ограничительных условий, данную систему нельзя считать REST-системой.</w:t>
      </w:r>
    </w:p>
    <w:p w:rsidR="0044677D" w:rsidRDefault="0044677D" w:rsidP="0044677D">
      <w:pPr>
        <w:pStyle w:val="affffffff"/>
      </w:pPr>
      <w:r>
        <w:t>Выполнение этих ограничительных требований обязательно для REST-систем.</w:t>
      </w:r>
      <w:r w:rsidRPr="0044677D">
        <w:t xml:space="preserve"> </w:t>
      </w:r>
      <w:r>
        <w:t>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w:t>
      </w:r>
      <w:r w:rsidR="00CE4005">
        <w:t> </w:t>
      </w:r>
      <w:r>
        <w:t>производительность, масштабируемость, простота, способность к</w:t>
      </w:r>
      <w:r w:rsidR="00CE4005">
        <w:t> </w:t>
      </w:r>
      <w:r>
        <w:t>изменениям, переносимость, отслеживаемость и надежность.</w:t>
      </w:r>
    </w:p>
    <w:p w:rsidR="00907C10" w:rsidRDefault="0060085C" w:rsidP="00C26045">
      <w:pPr>
        <w:pStyle w:val="3"/>
      </w:pPr>
      <w:bookmarkStart w:id="50" w:name="_Toc484679209"/>
      <w:r>
        <w:lastRenderedPageBreak/>
        <w:t>Архитектурный стиль JSON</w:t>
      </w:r>
      <w:r w:rsidR="00907C10">
        <w:t xml:space="preserve"> API</w:t>
      </w:r>
      <w:bookmarkEnd w:id="50"/>
    </w:p>
    <w:p w:rsidR="00907C10" w:rsidRDefault="00907C10" w:rsidP="00907C10">
      <w:r>
        <w:t xml:space="preserve">JSON API </w:t>
      </w:r>
      <w:r w:rsidR="008F51CD">
        <w:t>является спецификацией того, как клиент должен отправлять запросы на добавление и изменение сущностей, и как сервер должен на эти запросы отвечать</w:t>
      </w:r>
      <w:r w:rsidR="00EA2F9F" w:rsidRPr="00EA2F9F">
        <w:t xml:space="preserve"> [2</w:t>
      </w:r>
      <w:r w:rsidR="00A957EB" w:rsidRPr="00A957EB">
        <w:t>8</w:t>
      </w:r>
      <w:r w:rsidR="00EA2F9F" w:rsidRPr="00EA2F9F">
        <w:t>]</w:t>
      </w:r>
      <w:r>
        <w:t>.</w:t>
      </w:r>
    </w:p>
    <w:p w:rsidR="00907C10" w:rsidRDefault="001136E2" w:rsidP="00907C10">
      <w:r>
        <w:t xml:space="preserve">Среди основных отличий от </w:t>
      </w:r>
      <w:r>
        <w:rPr>
          <w:lang w:val="en-US"/>
        </w:rPr>
        <w:t>REST</w:t>
      </w:r>
      <w:r w:rsidRPr="001136E2">
        <w:t xml:space="preserve"> </w:t>
      </w:r>
      <w:r>
        <w:rPr>
          <w:lang w:val="en-US"/>
        </w:rPr>
        <w:t>API</w:t>
      </w:r>
      <w:r w:rsidRPr="001136E2">
        <w:t xml:space="preserve"> </w:t>
      </w:r>
      <w:r>
        <w:t>можно выделить:</w:t>
      </w:r>
    </w:p>
    <w:p w:rsidR="00907C10" w:rsidRDefault="001136E2" w:rsidP="00907C10">
      <w:r>
        <w:t xml:space="preserve">1. </w:t>
      </w:r>
      <w:r w:rsidR="00907C10">
        <w:t>Использ</w:t>
      </w:r>
      <w:r>
        <w:t>ование только одного</w:t>
      </w:r>
      <w:r w:rsidR="00907C10">
        <w:t xml:space="preserve"> метод</w:t>
      </w:r>
      <w:r>
        <w:t>а</w:t>
      </w:r>
      <w:r w:rsidR="00907C10">
        <w:t xml:space="preserve"> для передачи данных </w:t>
      </w:r>
      <w:r w:rsidR="00325C76">
        <w:t>–</w:t>
      </w:r>
      <w:r>
        <w:t xml:space="preserve"> </w:t>
      </w:r>
      <w:r w:rsidR="00907C10">
        <w:t>POST для</w:t>
      </w:r>
      <w:r>
        <w:t> </w:t>
      </w:r>
      <w:r w:rsidR="00907C10">
        <w:t>HTTP и SEND</w:t>
      </w:r>
      <w:r>
        <w:t>,</w:t>
      </w:r>
      <w:r w:rsidR="00907C10">
        <w:t xml:space="preserve"> в случае использования Web Sockets</w:t>
      </w:r>
      <w:r>
        <w:t>.</w:t>
      </w:r>
    </w:p>
    <w:p w:rsidR="00907C10" w:rsidRDefault="001136E2" w:rsidP="00907C10">
      <w:r>
        <w:t xml:space="preserve">2. </w:t>
      </w:r>
      <w:r w:rsidR="00907C10">
        <w:t>Механизм передачи и содержимое запроса полностью независимы. Все ошибки, предупреждения и данные передаются в теле запроса, в формате JSON</w:t>
      </w:r>
    </w:p>
    <w:p w:rsidR="00907C10" w:rsidRDefault="001136E2" w:rsidP="00907C10">
      <w:r>
        <w:t xml:space="preserve">3. </w:t>
      </w:r>
      <w:r w:rsidR="00907C10">
        <w:t>Используется лишь один код ответа, чтобы подтвердить успешную передачу, обычно это 200 ОК</w:t>
      </w:r>
      <w:r>
        <w:t>.</w:t>
      </w:r>
    </w:p>
    <w:p w:rsidR="00907C10" w:rsidRDefault="001136E2" w:rsidP="00907C10">
      <w:r>
        <w:t>4. В</w:t>
      </w:r>
      <w:r w:rsidR="00907C10">
        <w:t>се данные находятся в одном месте в легко-читаемом формате JSON</w:t>
      </w:r>
    </w:p>
    <w:p w:rsidR="00907C10" w:rsidRDefault="001136E2" w:rsidP="00907C10">
      <w:r>
        <w:t>5. Переносимость</w:t>
      </w:r>
      <w:r w:rsidR="00907C10">
        <w:t xml:space="preserve"> на любой канал связи, например, HTTP/S, WebSockets, XMPP, telnet, SFTP, SCP, or SSH</w:t>
      </w:r>
      <w:r>
        <w:t>.</w:t>
      </w:r>
    </w:p>
    <w:p w:rsidR="00907C10" w:rsidRDefault="0060085C" w:rsidP="001136E2">
      <w:r>
        <w:t>JSON</w:t>
      </w:r>
      <w:r w:rsidR="00907C10">
        <w:t xml:space="preserve"> API появилось в следствии осознания разработчиками того факта, что RESTful API не особо дружелюбно к браузерам. Разделение сообщения и способа передачи делает JSON API быстрым, надежным, простым в</w:t>
      </w:r>
      <w:r w:rsidR="001136E2">
        <w:t> </w:t>
      </w:r>
      <w:r w:rsidR="00907C10">
        <w:t>использовании</w:t>
      </w:r>
      <w:r w:rsidR="001136E2">
        <w:t>, портировании и поиске ошибок.</w:t>
      </w:r>
    </w:p>
    <w:p w:rsidR="007956C8" w:rsidRDefault="00907C10" w:rsidP="00C26045">
      <w:pPr>
        <w:pStyle w:val="3"/>
        <w:rPr>
          <w:lang w:val="en-US"/>
        </w:rPr>
      </w:pPr>
      <w:bookmarkStart w:id="51" w:name="_Toc484679210"/>
      <w:r>
        <w:t xml:space="preserve">Протокол </w:t>
      </w:r>
      <w:r w:rsidR="007956C8" w:rsidRPr="007956C8">
        <w:rPr>
          <w:lang w:val="en-US"/>
        </w:rPr>
        <w:t>XML-RPC</w:t>
      </w:r>
      <w:bookmarkEnd w:id="51"/>
    </w:p>
    <w:p w:rsidR="007956C8" w:rsidRPr="007956C8" w:rsidRDefault="007956C8" w:rsidP="007956C8">
      <w:r w:rsidRPr="007956C8">
        <w:t xml:space="preserve">XML-RPC (сокр. от англ. Extensible Markup Language Remote Procedure Call </w:t>
      </w:r>
      <w:r w:rsidR="00325C76">
        <w:t xml:space="preserve">– </w:t>
      </w:r>
      <w:r w:rsidRPr="007956C8">
        <w:t xml:space="preserve">XML-вызов удалённых процедур) </w:t>
      </w:r>
      <w:r w:rsidR="00325C76">
        <w:t xml:space="preserve">– </w:t>
      </w:r>
      <w:r w:rsidRPr="007956C8">
        <w:t>стандарт/протокол вызова удалённых процедур, использующий XML для кодирования своих сообщений и HTTP в</w:t>
      </w:r>
      <w:r>
        <w:rPr>
          <w:lang w:val="en-US"/>
        </w:rPr>
        <w:t> </w:t>
      </w:r>
      <w:r w:rsidRPr="007956C8">
        <w:t>качестве транспортного механизма. Является прародителем SOAP, отличается исключит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w:t>
      </w:r>
      <w:r>
        <w:rPr>
          <w:lang w:val="en-US"/>
        </w:rPr>
        <w:t> </w:t>
      </w:r>
      <w:r w:rsidRPr="007956C8">
        <w:t>функциональности другой программы, находящейся на другом компьютере в</w:t>
      </w:r>
      <w:r>
        <w:rPr>
          <w:lang w:val="en-US"/>
        </w:rPr>
        <w:t> </w:t>
      </w:r>
      <w:r w:rsidRPr="007956C8">
        <w:t>сети</w:t>
      </w:r>
      <w:r>
        <w:rPr>
          <w:lang w:val="en-US"/>
        </w:rPr>
        <w:t> </w:t>
      </w:r>
      <w:r w:rsidRPr="007956C8">
        <w:t>[2</w:t>
      </w:r>
      <w:r w:rsidR="00A957EB" w:rsidRPr="00A957EB">
        <w:t>6</w:t>
      </w:r>
      <w:r w:rsidRPr="007956C8">
        <w:t>].</w:t>
      </w:r>
    </w:p>
    <w:p w:rsidR="00A037DF" w:rsidRDefault="00907C10" w:rsidP="00C26045">
      <w:pPr>
        <w:pStyle w:val="3"/>
        <w:rPr>
          <w:lang w:val="en-US"/>
        </w:rPr>
      </w:pPr>
      <w:bookmarkStart w:id="52" w:name="_Toc484679211"/>
      <w:r>
        <w:lastRenderedPageBreak/>
        <w:t xml:space="preserve">Протокол </w:t>
      </w:r>
      <w:r w:rsidR="00A037DF">
        <w:rPr>
          <w:lang w:val="en-US"/>
        </w:rPr>
        <w:t>SOAP</w:t>
      </w:r>
      <w:bookmarkEnd w:id="52"/>
    </w:p>
    <w:p w:rsidR="00A037DF" w:rsidRPr="00A037DF" w:rsidRDefault="00A037DF" w:rsidP="00A037DF">
      <w:pPr>
        <w:pStyle w:val="affffffff"/>
      </w:pPr>
      <w:r w:rsidRPr="00A037DF">
        <w:t xml:space="preserve">SOAP (от англ. Simple Object Access Protocol </w:t>
      </w:r>
      <w:r w:rsidR="00325C76">
        <w:t xml:space="preserve">– </w:t>
      </w:r>
      <w:r w:rsidRPr="00A037DF">
        <w:t>простой протокол доступа к</w:t>
      </w:r>
      <w:r w:rsidR="007956C8">
        <w:rPr>
          <w:lang w:val="en-US"/>
        </w:rPr>
        <w:t> </w:t>
      </w:r>
      <w:r w:rsidRPr="00A037DF">
        <w:t xml:space="preserve">объектам; вплоть до спецификации 1.2) </w:t>
      </w:r>
      <w:r w:rsidR="00325C76">
        <w:t xml:space="preserve">– </w:t>
      </w:r>
      <w:r w:rsidRPr="00A037DF">
        <w:t>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w:t>
      </w:r>
      <w:r w:rsidR="006B0C40">
        <w:t> </w:t>
      </w:r>
      <w:r w:rsidRPr="00A037DF">
        <w:t>формате XML, а не только для вызова процедур. Официальная спецификация последней версии 1.2 протокола никак не</w:t>
      </w:r>
      <w:r w:rsidR="006A059D">
        <w:t> </w:t>
      </w:r>
      <w:r w:rsidRPr="00A037DF">
        <w:t>расшифровывает название SOAP. SOAP является расширением протокола XML-RPC.</w:t>
      </w:r>
    </w:p>
    <w:p w:rsidR="00A037DF" w:rsidRPr="00A037DF" w:rsidRDefault="00A037DF" w:rsidP="00A037DF">
      <w:pPr>
        <w:pStyle w:val="affffffff"/>
      </w:pPr>
      <w:r w:rsidRPr="00A037DF">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rsidR="009328A0" w:rsidRDefault="00A037DF" w:rsidP="00A037DF">
      <w:pPr>
        <w:pStyle w:val="affffffff"/>
      </w:pPr>
      <w:r w:rsidRPr="00A037DF">
        <w:t xml:space="preserve">SOAP является одним из стандартов, на которых </w:t>
      </w:r>
      <w:r>
        <w:t>базируются технологии веб-служб</w:t>
      </w:r>
      <w:r w:rsidRPr="00A037DF">
        <w:t xml:space="preserve"> [2</w:t>
      </w:r>
      <w:r w:rsidR="00A957EB" w:rsidRPr="00A957EB">
        <w:t>5</w:t>
      </w:r>
      <w:r w:rsidRPr="00A037DF">
        <w:t>].</w:t>
      </w:r>
    </w:p>
    <w:p w:rsidR="009328A0" w:rsidRDefault="008E669C" w:rsidP="00907C10">
      <w:pPr>
        <w:pStyle w:val="2"/>
      </w:pPr>
      <w:bookmarkStart w:id="53" w:name="_Toc484679212"/>
      <w:r>
        <w:t>В</w:t>
      </w:r>
      <w:r w:rsidR="009328A0">
        <w:t>заим</w:t>
      </w:r>
      <w:r>
        <w:t>одействие</w:t>
      </w:r>
      <w:r w:rsidR="009328A0">
        <w:t xml:space="preserve"> с сервисом учета контингента</w:t>
      </w:r>
      <w:bookmarkEnd w:id="53"/>
    </w:p>
    <w:p w:rsidR="008E669C" w:rsidRPr="00CD3C28" w:rsidRDefault="008E669C" w:rsidP="008E669C">
      <w:pPr>
        <w:pStyle w:val="3"/>
      </w:pPr>
      <w:bookmarkStart w:id="54" w:name="_Toc484679213"/>
      <w:r w:rsidRPr="00CD3C28">
        <w:t>Программный интерфейс сервиса учета контингента</w:t>
      </w:r>
      <w:bookmarkEnd w:id="54"/>
    </w:p>
    <w:p w:rsidR="00E40C68" w:rsidRDefault="00E40C68" w:rsidP="008E669C">
      <w:r>
        <w:t>На кафедре проводится ряд работ по объединению всех кафедральных сервисов в единую систему на основе корпоративных сервисных шин – особого класса сетевого программного обеспечения.</w:t>
      </w:r>
    </w:p>
    <w:p w:rsidR="008E669C" w:rsidRDefault="00E40C68" w:rsidP="008E669C">
      <w:r>
        <w:t>Одной из первых</w:t>
      </w:r>
      <w:r w:rsidR="00781EA8">
        <w:t>,</w:t>
      </w:r>
      <w:r>
        <w:t xml:space="preserve"> внедренных в данную систему</w:t>
      </w:r>
      <w:r w:rsidR="00781EA8">
        <w:t>,</w:t>
      </w:r>
      <w:r>
        <w:t xml:space="preserve"> служб является сервис учета контингента</w:t>
      </w:r>
      <w:r w:rsidR="00781EA8">
        <w:t xml:space="preserve"> </w:t>
      </w:r>
      <w:r w:rsidR="00781EA8" w:rsidRPr="00781EA8">
        <w:t>[2</w:t>
      </w:r>
      <w:r w:rsidR="00A957EB" w:rsidRPr="00A957EB">
        <w:t>7</w:t>
      </w:r>
      <w:r w:rsidR="00781EA8" w:rsidRPr="00781EA8">
        <w:t>]</w:t>
      </w:r>
      <w:r w:rsidR="00781EA8">
        <w:t>. Данный сервис</w:t>
      </w:r>
      <w:r>
        <w:t xml:space="preserve"> позволяет получить данные о студентах, группах и препод</w:t>
      </w:r>
      <w:r w:rsidR="00781EA8">
        <w:t>а</w:t>
      </w:r>
      <w:r>
        <w:t>вателях</w:t>
      </w:r>
      <w:r w:rsidR="00781EA8">
        <w:t xml:space="preserve"> через специализированное </w:t>
      </w:r>
      <w:r w:rsidR="00781EA8">
        <w:rPr>
          <w:lang w:val="en-US"/>
        </w:rPr>
        <w:t>API</w:t>
      </w:r>
      <w:r w:rsidR="00781EA8">
        <w:t>,</w:t>
      </w:r>
      <w:r w:rsidR="00781EA8" w:rsidRPr="00781EA8">
        <w:t xml:space="preserve"> </w:t>
      </w:r>
      <w:r w:rsidR="00781EA8">
        <w:t xml:space="preserve">разработанное согласно архитектурному  стилю </w:t>
      </w:r>
      <w:r w:rsidR="00781EA8">
        <w:rPr>
          <w:lang w:val="en-US"/>
        </w:rPr>
        <w:t>RESTfull</w:t>
      </w:r>
      <w:r w:rsidR="00781EA8" w:rsidRPr="00781EA8">
        <w:t xml:space="preserve"> </w:t>
      </w:r>
      <w:r w:rsidR="00781EA8">
        <w:rPr>
          <w:lang w:val="en-US"/>
        </w:rPr>
        <w:t>API</w:t>
      </w:r>
      <w:r w:rsidR="00781EA8">
        <w:t xml:space="preserve">. Все данные передаются в формате </w:t>
      </w:r>
      <w:r w:rsidR="00781EA8">
        <w:rPr>
          <w:lang w:val="en-US"/>
        </w:rPr>
        <w:t>JSON</w:t>
      </w:r>
      <w:r w:rsidR="00781EA8">
        <w:t>. В</w:t>
      </w:r>
      <w:r w:rsidR="00433349">
        <w:t> </w:t>
      </w:r>
      <w:r w:rsidR="00781EA8">
        <w:t xml:space="preserve">каждом ответе </w:t>
      </w:r>
      <w:r w:rsidR="00781EA8">
        <w:rPr>
          <w:lang w:val="en-US"/>
        </w:rPr>
        <w:t>API</w:t>
      </w:r>
      <w:r w:rsidR="00781EA8">
        <w:t>,</w:t>
      </w:r>
      <w:r w:rsidR="00781EA8" w:rsidRPr="00781EA8">
        <w:t xml:space="preserve"> </w:t>
      </w:r>
      <w:r w:rsidR="00781EA8">
        <w:t>помимо основных полей запрашиваемого объекта, также содержатся метаданные описывающие возможные действия с данным объектом.</w:t>
      </w:r>
    </w:p>
    <w:p w:rsidR="00781EA8" w:rsidRPr="009D6F2A" w:rsidRDefault="00781EA8" w:rsidP="008E669C">
      <w:r>
        <w:t xml:space="preserve">Также стоит отметить, что </w:t>
      </w:r>
      <w:r>
        <w:rPr>
          <w:lang w:val="en-US"/>
        </w:rPr>
        <w:t>API</w:t>
      </w:r>
      <w:r w:rsidRPr="00781EA8">
        <w:t xml:space="preserve"> </w:t>
      </w:r>
      <w:r>
        <w:t xml:space="preserve">сервиса учета контингента позволяет подписываться на оповещения об изменении интересующих получателя </w:t>
      </w:r>
      <w:r>
        <w:lastRenderedPageBreak/>
        <w:t>сущностей. При измене</w:t>
      </w:r>
      <w:r w:rsidR="00115E6F">
        <w:t>нии какого-либо объекта сервис генерирует системное событие, которое отправляется оконечным точкам всех заинтересованных в</w:t>
      </w:r>
      <w:r w:rsidR="006658AE">
        <w:t> </w:t>
      </w:r>
      <w:r w:rsidR="00115E6F">
        <w:t xml:space="preserve">данном объекте сервисов. </w:t>
      </w:r>
    </w:p>
    <w:p w:rsidR="008D35E3" w:rsidRDefault="008D35E3" w:rsidP="008E669C">
      <w:r w:rsidRPr="00C01873">
        <w:t>Методы</w:t>
      </w:r>
      <w:r w:rsidR="00C01873">
        <w:t xml:space="preserve"> </w:t>
      </w:r>
      <w:r w:rsidR="00C01873">
        <w:rPr>
          <w:lang w:val="en-US"/>
        </w:rPr>
        <w:t>API</w:t>
      </w:r>
      <w:r w:rsidR="00C01873" w:rsidRPr="00C01873">
        <w:t xml:space="preserve"> </w:t>
      </w:r>
      <w:r w:rsidR="00C01873">
        <w:t xml:space="preserve">сервиса учета контингента находятся по адресу </w:t>
      </w:r>
      <w:r w:rsidR="00C01873" w:rsidRPr="00C01873">
        <w:t>http://82.179.88.27:8280/core/v1</w:t>
      </w:r>
      <w:r w:rsidR="00C01873">
        <w:t xml:space="preserve"> и разделены на два основных блока – для работы с</w:t>
      </w:r>
      <w:r w:rsidR="006658AE">
        <w:t> </w:t>
      </w:r>
      <w:r w:rsidR="00C01873">
        <w:t>группами (</w:t>
      </w:r>
      <w:r w:rsidR="00C01873" w:rsidRPr="00C01873">
        <w:t>/groups</w:t>
      </w:r>
      <w:r w:rsidR="00C01873">
        <w:t xml:space="preserve">) и для работы со студентами </w:t>
      </w:r>
      <w:r w:rsidR="0095651C">
        <w:t xml:space="preserve">и преподавателями </w:t>
      </w:r>
      <w:r w:rsidR="00C01873">
        <w:t>(</w:t>
      </w:r>
      <w:r w:rsidR="00C01873" w:rsidRPr="00C01873">
        <w:t>/people</w:t>
      </w:r>
      <w:r w:rsidR="00C01873">
        <w:t>).</w:t>
      </w:r>
    </w:p>
    <w:p w:rsidR="00C01873" w:rsidRDefault="00C01873" w:rsidP="008E669C">
      <w:r>
        <w:t>Модуль работы с группами имеет следующие методы:</w:t>
      </w:r>
    </w:p>
    <w:p w:rsidR="007756C8" w:rsidRPr="00B77DCD" w:rsidRDefault="007756C8" w:rsidP="009858DF">
      <w:pPr>
        <w:pStyle w:val="ae"/>
        <w:numPr>
          <w:ilvl w:val="3"/>
          <w:numId w:val="38"/>
        </w:numPr>
        <w:ind w:left="993" w:hanging="284"/>
      </w:pPr>
      <w:r w:rsidRPr="00C01873">
        <w:t>/groups</w:t>
      </w:r>
      <w:r>
        <w:t xml:space="preserve"> – </w:t>
      </w:r>
      <w:r w:rsidRPr="007756C8">
        <w:rPr>
          <w:lang w:val="en-US"/>
        </w:rPr>
        <w:t>GET</w:t>
      </w:r>
      <w:r w:rsidRPr="007756C8">
        <w:t xml:space="preserve"> </w:t>
      </w:r>
      <w:r>
        <w:t>запрос. Ответ содержит список всех групп на кафедре.</w:t>
      </w:r>
    </w:p>
    <w:p w:rsidR="00B77DCD" w:rsidRDefault="00B77DCD" w:rsidP="009858DF">
      <w:pPr>
        <w:pStyle w:val="ae"/>
        <w:numPr>
          <w:ilvl w:val="3"/>
          <w:numId w:val="38"/>
        </w:numPr>
        <w:ind w:left="993" w:hanging="284"/>
      </w:pPr>
      <w:r w:rsidRPr="00C01873">
        <w:t>/groups</w:t>
      </w:r>
      <w:r w:rsidRPr="00B77DCD">
        <w:t xml:space="preserve"> </w:t>
      </w:r>
      <w:r w:rsidRPr="007756C8">
        <w:t xml:space="preserve">– </w:t>
      </w:r>
      <w:r w:rsidRPr="00B77DCD">
        <w:rPr>
          <w:lang w:val="en-US"/>
        </w:rPr>
        <w:t>POST</w:t>
      </w:r>
      <w:r w:rsidRPr="007756C8">
        <w:t xml:space="preserve"> </w:t>
      </w:r>
      <w:r>
        <w:t>запрос</w:t>
      </w:r>
      <w:r w:rsidRPr="00B77DCD">
        <w:t xml:space="preserve"> </w:t>
      </w:r>
      <w:r>
        <w:t>на создание группы.</w:t>
      </w:r>
    </w:p>
    <w:p w:rsidR="00C01873" w:rsidRDefault="00C01873" w:rsidP="009858DF">
      <w:pPr>
        <w:pStyle w:val="ae"/>
        <w:numPr>
          <w:ilvl w:val="3"/>
          <w:numId w:val="38"/>
        </w:numPr>
        <w:ind w:left="993" w:hanging="284"/>
      </w:pPr>
      <w:r w:rsidRPr="00C01873">
        <w:t>/groups</w:t>
      </w:r>
      <w:r w:rsidRPr="007756C8">
        <w:t>/{</w:t>
      </w:r>
      <w:r w:rsidRPr="007756C8">
        <w:rPr>
          <w:lang w:val="en-US"/>
        </w:rPr>
        <w:t>id</w:t>
      </w:r>
      <w:r w:rsidRPr="007756C8">
        <w:t>}</w:t>
      </w:r>
      <w:r w:rsidR="007756C8">
        <w:t xml:space="preserve"> – </w:t>
      </w:r>
      <w:r w:rsidR="007756C8" w:rsidRPr="007756C8">
        <w:rPr>
          <w:lang w:val="en-US"/>
        </w:rPr>
        <w:t>GET</w:t>
      </w:r>
      <w:r w:rsidR="007756C8" w:rsidRPr="007756C8">
        <w:t xml:space="preserve"> </w:t>
      </w:r>
      <w:r w:rsidR="007756C8">
        <w:t>запрос. Ответ содержит данные о составе группы и названии.</w:t>
      </w:r>
    </w:p>
    <w:p w:rsidR="007756C8" w:rsidRDefault="007756C8" w:rsidP="009858DF">
      <w:pPr>
        <w:pStyle w:val="ae"/>
        <w:numPr>
          <w:ilvl w:val="3"/>
          <w:numId w:val="38"/>
        </w:numPr>
        <w:ind w:left="993" w:hanging="284"/>
      </w:pPr>
      <w:r w:rsidRPr="00C01873">
        <w:t>/groups</w:t>
      </w:r>
      <w:r w:rsidRPr="007756C8">
        <w:t>/{</w:t>
      </w:r>
      <w:r w:rsidRPr="007756C8">
        <w:rPr>
          <w:lang w:val="en-US"/>
        </w:rPr>
        <w:t>id</w:t>
      </w:r>
      <w:r w:rsidRPr="007756C8">
        <w:t>}</w:t>
      </w:r>
      <w:r>
        <w:t xml:space="preserve"> – </w:t>
      </w:r>
      <w:r w:rsidRPr="007756C8">
        <w:rPr>
          <w:lang w:val="en-US"/>
        </w:rPr>
        <w:t>PATCH</w:t>
      </w:r>
      <w:r w:rsidRPr="007756C8">
        <w:t xml:space="preserve"> </w:t>
      </w:r>
      <w:r>
        <w:t>запрос</w:t>
      </w:r>
      <w:r w:rsidRPr="007756C8">
        <w:t xml:space="preserve"> </w:t>
      </w:r>
      <w:r>
        <w:t>на изменение данных о группе.</w:t>
      </w:r>
    </w:p>
    <w:p w:rsidR="007756C8" w:rsidRDefault="007756C8" w:rsidP="009858DF">
      <w:pPr>
        <w:pStyle w:val="ae"/>
        <w:numPr>
          <w:ilvl w:val="3"/>
          <w:numId w:val="38"/>
        </w:numPr>
        <w:ind w:left="993" w:hanging="284"/>
      </w:pPr>
      <w:r w:rsidRPr="007756C8">
        <w:t>/</w:t>
      </w:r>
      <w:r w:rsidRPr="007756C8">
        <w:rPr>
          <w:lang w:val="en-US"/>
        </w:rPr>
        <w:t>groups</w:t>
      </w:r>
      <w:r w:rsidRPr="007756C8">
        <w:t>/{</w:t>
      </w:r>
      <w:r w:rsidR="00834CA4">
        <w:rPr>
          <w:lang w:val="en-US"/>
        </w:rPr>
        <w:t>groupId</w:t>
      </w:r>
      <w:r w:rsidRPr="007756C8">
        <w:t>}/</w:t>
      </w:r>
      <w:r w:rsidRPr="007756C8">
        <w:rPr>
          <w:lang w:val="en-US"/>
        </w:rPr>
        <w:t>students</w:t>
      </w:r>
      <w:r w:rsidRPr="007756C8">
        <w:t>/{</w:t>
      </w:r>
      <w:r w:rsidR="00834CA4">
        <w:rPr>
          <w:lang w:val="en-US"/>
        </w:rPr>
        <w:t>studentUid</w:t>
      </w:r>
      <w:r w:rsidRPr="007756C8">
        <w:t xml:space="preserve">} – </w:t>
      </w:r>
      <w:r w:rsidRPr="007756C8">
        <w:rPr>
          <w:lang w:val="en-US"/>
        </w:rPr>
        <w:t>PUT</w:t>
      </w:r>
      <w:r w:rsidRPr="007756C8">
        <w:t xml:space="preserve"> </w:t>
      </w:r>
      <w:r>
        <w:t>запрос</w:t>
      </w:r>
      <w:r w:rsidRPr="007756C8">
        <w:t xml:space="preserve"> </w:t>
      </w:r>
      <w:r>
        <w:t>на</w:t>
      </w:r>
      <w:r w:rsidRPr="007756C8">
        <w:t xml:space="preserve"> </w:t>
      </w:r>
      <w:r>
        <w:t>добавление студента в группу.</w:t>
      </w:r>
    </w:p>
    <w:p w:rsidR="001747EA" w:rsidRPr="001747EA" w:rsidRDefault="001747EA" w:rsidP="001747EA">
      <w:pPr>
        <w:pStyle w:val="ae"/>
        <w:numPr>
          <w:ilvl w:val="3"/>
          <w:numId w:val="38"/>
        </w:numPr>
        <w:ind w:left="993" w:hanging="284"/>
      </w:pPr>
      <w:r w:rsidRPr="001747EA">
        <w:t>/</w:t>
      </w:r>
      <w:r>
        <w:rPr>
          <w:lang w:val="en-US"/>
        </w:rPr>
        <w:t>groups</w:t>
      </w:r>
      <w:r w:rsidRPr="001747EA">
        <w:t>/{</w:t>
      </w:r>
      <w:r>
        <w:rPr>
          <w:lang w:val="en-US"/>
        </w:rPr>
        <w:t>groupId</w:t>
      </w:r>
      <w:r w:rsidRPr="001747EA">
        <w:t>}/</w:t>
      </w:r>
      <w:r w:rsidRPr="001747EA">
        <w:rPr>
          <w:lang w:val="en-US"/>
        </w:rPr>
        <w:t>students</w:t>
      </w:r>
      <w:r w:rsidRPr="001747EA">
        <w:t>/{</w:t>
      </w:r>
      <w:r>
        <w:rPr>
          <w:lang w:val="en-US"/>
        </w:rPr>
        <w:t>studentUid</w:t>
      </w:r>
      <w:r w:rsidRPr="001747EA">
        <w:t xml:space="preserve">} – </w:t>
      </w:r>
      <w:r>
        <w:rPr>
          <w:lang w:val="en-US"/>
        </w:rPr>
        <w:t>DELETE</w:t>
      </w:r>
      <w:r w:rsidRPr="001747EA">
        <w:t xml:space="preserve"> </w:t>
      </w:r>
      <w:r>
        <w:t>запрос на исключение студента из группы.</w:t>
      </w:r>
    </w:p>
    <w:p w:rsidR="007756C8" w:rsidRDefault="007756C8" w:rsidP="007756C8">
      <w:r>
        <w:t>Модуль работы со студентами имеет следующие методы:</w:t>
      </w:r>
    </w:p>
    <w:p w:rsidR="007756C8" w:rsidRPr="00B77DCD" w:rsidRDefault="007756C8" w:rsidP="009858DF">
      <w:pPr>
        <w:pStyle w:val="ae"/>
        <w:numPr>
          <w:ilvl w:val="3"/>
          <w:numId w:val="39"/>
        </w:numPr>
        <w:ind w:left="993" w:hanging="284"/>
      </w:pPr>
      <w:r w:rsidRPr="007756C8">
        <w:t>/</w:t>
      </w:r>
      <w:r w:rsidRPr="009858DF">
        <w:rPr>
          <w:lang w:val="en-US"/>
        </w:rPr>
        <w:t>people</w:t>
      </w:r>
      <w:r w:rsidRPr="007756C8">
        <w:t xml:space="preserve"> – </w:t>
      </w:r>
      <w:r w:rsidRPr="009858DF">
        <w:rPr>
          <w:lang w:val="en-US"/>
        </w:rPr>
        <w:t>GET</w:t>
      </w:r>
      <w:r w:rsidRPr="007756C8">
        <w:t xml:space="preserve"> </w:t>
      </w:r>
      <w:r>
        <w:t>запрос. Ответ содержит список всех студентов</w:t>
      </w:r>
      <w:r w:rsidR="002D0790">
        <w:t xml:space="preserve"> и преподавателей</w:t>
      </w:r>
      <w:r>
        <w:t xml:space="preserve"> на кафедре.</w:t>
      </w:r>
    </w:p>
    <w:p w:rsidR="00B77DCD" w:rsidRDefault="00B77DCD" w:rsidP="009858DF">
      <w:pPr>
        <w:pStyle w:val="ae"/>
        <w:numPr>
          <w:ilvl w:val="3"/>
          <w:numId w:val="39"/>
        </w:numPr>
        <w:ind w:left="993" w:hanging="284"/>
      </w:pPr>
      <w:r w:rsidRPr="007756C8">
        <w:t>/</w:t>
      </w:r>
      <w:r w:rsidRPr="00B77DCD">
        <w:rPr>
          <w:lang w:val="en-US"/>
        </w:rPr>
        <w:t>people</w:t>
      </w:r>
      <w:r w:rsidRPr="007756C8">
        <w:t xml:space="preserve"> – </w:t>
      </w:r>
      <w:r>
        <w:rPr>
          <w:lang w:val="en-US"/>
        </w:rPr>
        <w:t>POST</w:t>
      </w:r>
      <w:r w:rsidRPr="007756C8">
        <w:t xml:space="preserve"> </w:t>
      </w:r>
      <w:r>
        <w:t>запрос</w:t>
      </w:r>
      <w:r w:rsidRPr="00B77DCD">
        <w:t xml:space="preserve"> </w:t>
      </w:r>
      <w:r>
        <w:t xml:space="preserve">на создание </w:t>
      </w:r>
      <w:r w:rsidR="002D0790">
        <w:t>студента или преподавателя</w:t>
      </w:r>
      <w:r>
        <w:t>.</w:t>
      </w:r>
    </w:p>
    <w:p w:rsidR="009858DF" w:rsidRDefault="001747EA" w:rsidP="009858DF">
      <w:pPr>
        <w:pStyle w:val="ae"/>
        <w:numPr>
          <w:ilvl w:val="3"/>
          <w:numId w:val="39"/>
        </w:numPr>
        <w:ind w:left="993" w:hanging="284"/>
      </w:pPr>
      <w:r>
        <w:rPr>
          <w:lang w:val="en-US"/>
        </w:rPr>
        <w:t>/</w:t>
      </w:r>
      <w:r w:rsidR="009858DF" w:rsidRPr="009858DF">
        <w:rPr>
          <w:lang w:val="en-US"/>
        </w:rPr>
        <w:t xml:space="preserve">people{?uid,givenName,sn,initials,mail,title,cn} – GET </w:t>
      </w:r>
      <w:r w:rsidR="009858DF">
        <w:t>запрос</w:t>
      </w:r>
      <w:r w:rsidR="009858DF" w:rsidRPr="009858DF">
        <w:rPr>
          <w:lang w:val="en-US"/>
        </w:rPr>
        <w:t xml:space="preserve">. </w:t>
      </w:r>
      <w:r w:rsidR="009858DF">
        <w:t xml:space="preserve">Осуществляет поиск студента </w:t>
      </w:r>
      <w:r w:rsidR="002D0790">
        <w:t xml:space="preserve">или преподавателя </w:t>
      </w:r>
      <w:r w:rsidR="009858DF">
        <w:t>по переданным параметрам.</w:t>
      </w:r>
    </w:p>
    <w:p w:rsidR="00C01873" w:rsidRPr="001747EA" w:rsidRDefault="001747EA" w:rsidP="008E669C">
      <w:pPr>
        <w:pStyle w:val="ae"/>
        <w:numPr>
          <w:ilvl w:val="3"/>
          <w:numId w:val="39"/>
        </w:numPr>
        <w:ind w:left="993" w:hanging="284"/>
      </w:pPr>
      <w:r w:rsidRPr="00B77DCD">
        <w:rPr>
          <w:lang w:val="en-US"/>
        </w:rPr>
        <w:t xml:space="preserve">/people/{uid}/profile – GET </w:t>
      </w:r>
      <w:r>
        <w:t>запрос</w:t>
      </w:r>
      <w:r w:rsidRPr="00B77DCD">
        <w:rPr>
          <w:lang w:val="en-US"/>
        </w:rPr>
        <w:t xml:space="preserve">. </w:t>
      </w:r>
      <w:r>
        <w:t>Ответ содержит полные данные о</w:t>
      </w:r>
      <w:r w:rsidR="006658AE">
        <w:t> </w:t>
      </w:r>
      <w:r>
        <w:t>студенте</w:t>
      </w:r>
      <w:r w:rsidR="002D0790" w:rsidRPr="002D0790">
        <w:t xml:space="preserve"> </w:t>
      </w:r>
      <w:r w:rsidR="002D0790">
        <w:t>или преподавателе</w:t>
      </w:r>
      <w:r>
        <w:t>.</w:t>
      </w:r>
    </w:p>
    <w:p w:rsidR="008E669C" w:rsidRPr="00115E6F" w:rsidRDefault="008E669C" w:rsidP="008E669C">
      <w:pPr>
        <w:pStyle w:val="3"/>
      </w:pPr>
      <w:bookmarkStart w:id="55" w:name="_Toc484679214"/>
      <w:r w:rsidRPr="00115E6F">
        <w:t>Проектирование формата взаимодействия с сервисом учета контингента</w:t>
      </w:r>
      <w:bookmarkEnd w:id="55"/>
    </w:p>
    <w:p w:rsidR="00381C2E" w:rsidRDefault="00381C2E" w:rsidP="00381C2E">
      <w:pPr>
        <w:pStyle w:val="affffffff"/>
      </w:pPr>
      <w:r>
        <w:t>Предполагается, что начальная синхронизация уже существующих групп в</w:t>
      </w:r>
      <w:r w:rsidR="00223AB1">
        <w:t> </w:t>
      </w:r>
      <w:r>
        <w:t xml:space="preserve">сервисе мониторинга посещаемости и успеваемости с группами в сервисе учета </w:t>
      </w:r>
      <w:r>
        <w:lastRenderedPageBreak/>
        <w:t>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чиях названия группы в двух сервисах, вручную исправить название и запустить метод заново.</w:t>
      </w:r>
    </w:p>
    <w:p w:rsidR="00381C2E" w:rsidRDefault="00381C2E" w:rsidP="00381C2E">
      <w:pPr>
        <w:pStyle w:val="affffffff"/>
      </w:pPr>
      <w:r>
        <w:t>В дальнейшем при вызове окна создания новой группы, будет произведен запрос к сервису учета контингента на получение списка групп и пользователю вместо ручного ввода названия будет достаточно выбрать нужную группу из</w:t>
      </w:r>
      <w:r w:rsidR="007A5F41">
        <w:t> </w:t>
      </w:r>
      <w:r>
        <w:t>выпадающего списка.</w:t>
      </w:r>
    </w:p>
    <w:p w:rsidR="00381C2E" w:rsidRDefault="00381C2E" w:rsidP="00381C2E">
      <w:pPr>
        <w:pStyle w:val="affffffff"/>
      </w:pPr>
      <w:r w:rsidRPr="00B704B4">
        <w:t xml:space="preserve">Также </w:t>
      </w:r>
      <w:r>
        <w:t>будет</w:t>
      </w:r>
      <w:r w:rsidRPr="00B704B4">
        <w:t xml:space="preserve"> доработ</w:t>
      </w:r>
      <w:r>
        <w:t>ан</w:t>
      </w:r>
      <w:r w:rsidRPr="00B704B4">
        <w:t xml:space="preserve"> веб-интерфе</w:t>
      </w:r>
      <w:r>
        <w:t>й</w:t>
      </w:r>
      <w:r w:rsidRPr="00B704B4">
        <w:t>с</w:t>
      </w:r>
      <w:r>
        <w:t xml:space="preserve"> </w:t>
      </w:r>
      <w:r w:rsidRPr="00B704B4">
        <w:t>редактирования</w:t>
      </w:r>
      <w:r>
        <w:t xml:space="preserve"> группы и</w:t>
      </w:r>
      <w:r w:rsidRPr="00B704B4">
        <w:t xml:space="preserve"> списков групп</w:t>
      </w:r>
      <w:r>
        <w:t xml:space="preserve">. </w:t>
      </w:r>
      <w:r w:rsidR="00721650">
        <w:t xml:space="preserve">При изменении данных о составе группы или о конкретном студенте </w:t>
      </w:r>
      <w:r w:rsidR="00CC3752">
        <w:t>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w:t>
      </w:r>
    </w:p>
    <w:p w:rsidR="009328A0" w:rsidRDefault="002257E9" w:rsidP="009328A0">
      <w:r>
        <w:t>На основе описанных выше положений было принято решение о разработке трех основных модулей д</w:t>
      </w:r>
      <w:r w:rsidR="00115E6F">
        <w:t>ля организации взаимодействия сервиса мониторинга посещаемости и</w:t>
      </w:r>
      <w:r w:rsidR="00000FF7">
        <w:t> </w:t>
      </w:r>
      <w:r w:rsidR="00115E6F">
        <w:t>успеваемости с сервисом учета контингента</w:t>
      </w:r>
      <w:r w:rsidR="00000FF7">
        <w:t>:</w:t>
      </w:r>
    </w:p>
    <w:p w:rsidR="00000FF7" w:rsidRDefault="00000FF7" w:rsidP="00000FF7">
      <w:pPr>
        <w:pStyle w:val="ae"/>
        <w:numPr>
          <w:ilvl w:val="0"/>
          <w:numId w:val="35"/>
        </w:numPr>
      </w:pPr>
      <w:r>
        <w:t>модуль получения данных о списке и составе групп по  непосредственному запросу с веб-интерфейса;</w:t>
      </w:r>
    </w:p>
    <w:p w:rsidR="00000FF7" w:rsidRDefault="00A13FF3" w:rsidP="00000FF7">
      <w:pPr>
        <w:pStyle w:val="ae"/>
        <w:numPr>
          <w:ilvl w:val="0"/>
          <w:numId w:val="35"/>
        </w:numPr>
      </w:pPr>
      <w:r w:rsidRPr="002257E9">
        <w:t xml:space="preserve">модуль </w:t>
      </w:r>
      <w:r w:rsidR="002257E9">
        <w:t>одноразовой сопоставления данных уже имеющихся в сервисе учета посещаемости и успеваемости</w:t>
      </w:r>
      <w:r w:rsidRPr="002257E9">
        <w:t xml:space="preserve"> </w:t>
      </w:r>
      <w:r w:rsidR="002257E9">
        <w:t>с данными в сервисе учета контингента;</w:t>
      </w:r>
    </w:p>
    <w:p w:rsidR="002257E9" w:rsidRDefault="002257E9" w:rsidP="00000FF7">
      <w:pPr>
        <w:pStyle w:val="ae"/>
        <w:numPr>
          <w:ilvl w:val="0"/>
          <w:numId w:val="35"/>
        </w:numPr>
      </w:pPr>
      <w:r>
        <w:t>модуль автоматической актуализации списков групп на основе оповещений, полученных от сервиса учета контингента.</w:t>
      </w:r>
    </w:p>
    <w:p w:rsidR="00591B72" w:rsidRDefault="00591B72" w:rsidP="00907C10">
      <w:pPr>
        <w:pStyle w:val="2"/>
      </w:pPr>
      <w:bookmarkStart w:id="56" w:name="_Toc484679215"/>
      <w:r w:rsidRPr="002257E9">
        <w:lastRenderedPageBreak/>
        <w:t xml:space="preserve">Разработка алгоритмов </w:t>
      </w:r>
      <w:r w:rsidR="002257E9">
        <w:t>оценивания работы студентов в семестре</w:t>
      </w:r>
      <w:bookmarkEnd w:id="56"/>
    </w:p>
    <w:p w:rsidR="00591B72" w:rsidRDefault="00B704B4" w:rsidP="00591B72">
      <w:r>
        <w:t xml:space="preserve">Чтобы облегчить и упростить процесс проведения </w:t>
      </w:r>
      <w:r w:rsidR="0069193E">
        <w:t>внутрисеместровой</w:t>
      </w:r>
      <w:r>
        <w:t xml:space="preserve"> и промежуточной аттестации, целесообразно разработать алгоритмы автоматического выставления оценок на основе данных о текущей </w:t>
      </w:r>
      <w:r w:rsidR="005D1686">
        <w:t>аттестации</w:t>
      </w:r>
      <w:r>
        <w:t xml:space="preserve"> и</w:t>
      </w:r>
      <w:r w:rsidR="00B43CE6">
        <w:t> </w:t>
      </w:r>
      <w:r>
        <w:t>посещаемости.</w:t>
      </w:r>
    </w:p>
    <w:p w:rsidR="00180BF9" w:rsidRPr="009D6F2A" w:rsidRDefault="009D6F2A" w:rsidP="00180BF9">
      <w:r>
        <w:t xml:space="preserve">Данный алгоритм будет работать следующим образом. При </w:t>
      </w:r>
      <w:r w:rsidR="009312C3">
        <w:t xml:space="preserve">инициировании  автоматической </w:t>
      </w:r>
      <w:r>
        <w:t>генерации данных на новый семестр</w:t>
      </w:r>
      <w:r w:rsidR="009312C3">
        <w:t xml:space="preserve"> администратором</w:t>
      </w:r>
      <w:r>
        <w:t xml:space="preserve"> будут автоматически сгенерированы ведомости всех групп по всем предметам</w:t>
      </w:r>
      <w:r w:rsidR="009312C3">
        <w:t>, которые выносятся на аттестацию, с пустыми полями.</w:t>
      </w:r>
      <w:r>
        <w:t xml:space="preserve"> Преподав</w:t>
      </w:r>
      <w:r w:rsidR="009312C3">
        <w:t>а</w:t>
      </w:r>
      <w:r>
        <w:t>тель авторизуется в</w:t>
      </w:r>
      <w:r w:rsidR="00827AE1">
        <w:t> </w:t>
      </w:r>
      <w:r>
        <w:t>системе и пер</w:t>
      </w:r>
      <w:r w:rsidR="009312C3">
        <w:t>еходит на страницу</w:t>
      </w:r>
      <w:r>
        <w:t xml:space="preserve"> со списками эл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w:t>
      </w:r>
      <w:r w:rsidR="00827AE1">
        <w:t> </w:t>
      </w:r>
      <w:r>
        <w:t>конкретному предмету и переходит на страницу редактирования</w:t>
      </w:r>
      <w:r w:rsidR="009312C3">
        <w:t xml:space="preserve"> этой ведомости. Далее он либо вносит данные вручную, либо инициирует автоматическое заполнение ведомости на основе оценок по текущей </w:t>
      </w:r>
      <w:r w:rsidR="005D1686">
        <w:t>аттестации</w:t>
      </w:r>
      <w:r w:rsidR="009312C3">
        <w:t>. Перед тем, как начать процесс автоматического проставления оценок, система проверяет, есть ли уже в ведомости какие-либо данные. Если они есть, преподавателю показывается окно с предупреждением о том, что все внесенные ранее данные будут утеряны,  спрашивается, продолжить ли действие</w:t>
      </w:r>
      <w:r w:rsidR="00D5399D">
        <w:t>, и предлагается продолжить или отменить процесс</w:t>
      </w:r>
      <w:r w:rsidR="009312C3">
        <w:t xml:space="preserve">. Если </w:t>
      </w:r>
      <w:r w:rsidR="00D5399D">
        <w:t>преподаватель отменил действие, то окно закрывается, и никаких данных в ведомость не вносится, в</w:t>
      </w:r>
      <w:r w:rsidR="00827AE1">
        <w:t> </w:t>
      </w:r>
      <w:r w:rsidR="00D5399D">
        <w:t>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w:t>
      </w:r>
      <w:r w:rsidR="00180BF9">
        <w:t xml:space="preserve"> Блок-схема данного алгоритма представлена на рис. 2.1.</w:t>
      </w:r>
    </w:p>
    <w:p w:rsidR="00D5399D" w:rsidRPr="00D5399D" w:rsidRDefault="00D5399D" w:rsidP="00591B72">
      <w:r>
        <w:t xml:space="preserve">Формула, по которой рассчитывается оценка по внутрисеместровой аттестации на основе данных о текущей аттестации и </w:t>
      </w:r>
      <w:r w:rsidR="005D1686">
        <w:t>посещаемости</w:t>
      </w:r>
      <w:r>
        <w:t xml:space="preserve"> имеет следующий вид: </w:t>
      </w:r>
    </w:p>
    <w:tbl>
      <w:tblPr>
        <w:tblW w:w="10080" w:type="dxa"/>
        <w:jc w:val="center"/>
        <w:tblLayout w:type="fixed"/>
        <w:tblLook w:val="04A0" w:firstRow="1" w:lastRow="0" w:firstColumn="1" w:lastColumn="0" w:noHBand="0" w:noVBand="1"/>
      </w:tblPr>
      <w:tblGrid>
        <w:gridCol w:w="659"/>
        <w:gridCol w:w="8252"/>
        <w:gridCol w:w="1169"/>
      </w:tblGrid>
      <w:tr w:rsidR="00D5399D" w:rsidTr="00047BDA">
        <w:trPr>
          <w:trHeight w:val="1902"/>
          <w:jc w:val="center"/>
        </w:trPr>
        <w:tc>
          <w:tcPr>
            <w:tcW w:w="659" w:type="dxa"/>
            <w:hideMark/>
          </w:tcPr>
          <w:p w:rsidR="00D5399D" w:rsidRPr="009C7685" w:rsidRDefault="00D5399D" w:rsidP="0069193E">
            <w:pPr>
              <w:spacing w:after="240"/>
              <w:ind w:firstLine="0"/>
              <w:jc w:val="center"/>
              <w:rPr>
                <w:rFonts w:eastAsia="Droid Sans" w:cs="Lohit Hindi"/>
                <w:kern w:val="2"/>
                <w:szCs w:val="24"/>
                <w:lang w:eastAsia="zh-CN" w:bidi="hi-IN"/>
              </w:rPr>
            </w:pPr>
          </w:p>
        </w:tc>
        <w:tc>
          <w:tcPr>
            <w:tcW w:w="8252" w:type="dxa"/>
          </w:tcPr>
          <w:p w:rsidR="00D5399D" w:rsidRPr="004B2800" w:rsidRDefault="007A4F76" w:rsidP="0069193E">
            <w:pPr>
              <w:spacing w:after="240"/>
              <w:jc w:val="center"/>
              <w:rPr>
                <w:rFonts w:eastAsia="Droid Sans" w:cs="Lohit Hindi"/>
                <w:kern w:val="2"/>
                <w:szCs w:val="24"/>
                <w:lang w:val="en-US" w:eastAsia="zh-CN" w:bidi="hi-IN"/>
              </w:rPr>
            </w:pPr>
            <w:r w:rsidRPr="007E3A26">
              <w:rPr>
                <w:rFonts w:eastAsia="Droid Sans" w:cs="Lohit Hindi"/>
                <w:kern w:val="2"/>
                <w:position w:val="-66"/>
                <w:szCs w:val="24"/>
                <w:lang w:eastAsia="zh-CN" w:bidi="hi-IN"/>
              </w:rPr>
              <w:object w:dxaOrig="4400" w:dyaOrig="1440">
                <v:shape id="_x0000_i1033" type="#_x0000_t75" style="width:221.5pt;height:72.5pt" o:ole="">
                  <v:imagedata r:id="rId29" o:title=""/>
                </v:shape>
                <o:OLEObject Type="Embed" ProgID="Equation.3" ShapeID="_x0000_i1033" DrawAspect="Content" ObjectID="_1638168785" r:id="rId30"/>
              </w:object>
            </w:r>
            <w:r w:rsidR="00D5399D">
              <w:rPr>
                <w:rFonts w:eastAsia="Droid Sans" w:cs="Lohit Hindi"/>
                <w:kern w:val="2"/>
                <w:szCs w:val="24"/>
                <w:lang w:val="en-US" w:eastAsia="zh-CN" w:bidi="hi-IN"/>
              </w:rPr>
              <w:t>,</w:t>
            </w:r>
          </w:p>
        </w:tc>
        <w:tc>
          <w:tcPr>
            <w:tcW w:w="1169" w:type="dxa"/>
            <w:hideMark/>
          </w:tcPr>
          <w:p w:rsidR="00D5399D" w:rsidRDefault="00D5399D" w:rsidP="0069193E">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5399D" w:rsidRDefault="00047BDA" w:rsidP="00047BDA">
            <w:pPr>
              <w:ind w:right="-31" w:firstLine="0"/>
              <w:jc w:val="center"/>
              <w:rPr>
                <w:rFonts w:eastAsia="Droid Sans" w:cs="Lohit Hindi"/>
                <w:kern w:val="2"/>
                <w:szCs w:val="24"/>
                <w:lang w:val="en-US" w:eastAsia="zh-CN" w:bidi="hi-IN"/>
              </w:rPr>
            </w:pPr>
            <w:r>
              <w:t xml:space="preserve">     </w:t>
            </w:r>
            <w:r w:rsidR="00D5399D">
              <w:rPr>
                <w:lang w:val="en-US"/>
              </w:rPr>
              <w:t>(</w:t>
            </w:r>
            <w:r w:rsidR="00D5399D">
              <w:rPr>
                <w:vanish/>
              </w:rPr>
              <w:t>Формула</w:t>
            </w:r>
            <w:r w:rsidR="00711C39">
              <w:t>2</w:t>
            </w:r>
            <w:r w:rsidR="00D5399D">
              <w:t>.</w:t>
            </w:r>
            <w:r w:rsidR="00711C39">
              <w:t>1</w:t>
            </w:r>
            <w:r w:rsidR="00D5399D">
              <w:rPr>
                <w:lang w:val="en-US"/>
              </w:rPr>
              <w:t>)</w:t>
            </w:r>
          </w:p>
        </w:tc>
      </w:tr>
    </w:tbl>
    <w:p w:rsidR="009B30AB" w:rsidRDefault="00D5399D" w:rsidP="006D2DEE">
      <w:pPr>
        <w:ind w:firstLine="0"/>
      </w:pPr>
      <w:r>
        <w:t xml:space="preserve">где </w:t>
      </w:r>
      <w:r w:rsidRPr="00D5399D">
        <w:rPr>
          <w:i/>
        </w:rPr>
        <w:t>О</w:t>
      </w:r>
      <w:r w:rsidR="00711C39" w:rsidRPr="00711C39">
        <w:rPr>
          <w:i/>
          <w:vertAlign w:val="subscript"/>
        </w:rPr>
        <w:t>ва</w:t>
      </w:r>
      <w:r>
        <w:t xml:space="preserve"> –</w:t>
      </w:r>
      <w:r w:rsidR="006D2DEE">
        <w:t xml:space="preserve"> </w:t>
      </w:r>
      <w:r>
        <w:t xml:space="preserve">оценка студента по предмету внутрисеместровой аттестации, </w:t>
      </w:r>
      <w:r w:rsidRPr="00D5399D">
        <w:rPr>
          <w:i/>
        </w:rPr>
        <w:t>П</w:t>
      </w:r>
      <w:r>
        <w:rPr>
          <w:i/>
          <w:vertAlign w:val="subscript"/>
        </w:rPr>
        <w:t>о</w:t>
      </w:r>
      <w:r w:rsidR="00854E4B">
        <w:t xml:space="preserve"> </w:t>
      </w:r>
      <w:r>
        <w:t xml:space="preserve">– общее количество занятий по предмету за период аттестации, </w:t>
      </w:r>
      <w:r w:rsidRPr="00D5399D">
        <w:rPr>
          <w:i/>
        </w:rPr>
        <w:t>П</w:t>
      </w:r>
      <w:r>
        <w:rPr>
          <w:i/>
          <w:vertAlign w:val="subscript"/>
        </w:rPr>
        <w:t>и</w:t>
      </w:r>
      <w:r w:rsidR="00854E4B">
        <w:t xml:space="preserve"> – количество посещенных занятий студентом, </w:t>
      </w:r>
      <w:r w:rsidR="00854E4B" w:rsidRPr="00854E4B">
        <w:rPr>
          <w:i/>
          <w:lang w:val="en-US"/>
        </w:rPr>
        <w:t>n</w:t>
      </w:r>
      <w:r w:rsidR="00854E4B" w:rsidRPr="00854E4B">
        <w:rPr>
          <w:i/>
        </w:rPr>
        <w:t xml:space="preserve"> </w:t>
      </w:r>
      <w:r w:rsidR="00854E4B" w:rsidRPr="00854E4B">
        <w:t xml:space="preserve">– </w:t>
      </w:r>
      <w:r w:rsidR="00854E4B">
        <w:t xml:space="preserve">количество лабораторных работ, которые студенты должны сдать, за период аттестации, </w:t>
      </w:r>
      <w:r w:rsidR="00854E4B">
        <w:rPr>
          <w:i/>
        </w:rPr>
        <w:t>В</w:t>
      </w:r>
      <w:r w:rsidR="00854E4B">
        <w:rPr>
          <w:i/>
          <w:vertAlign w:val="subscript"/>
          <w:lang w:val="en-US"/>
        </w:rPr>
        <w:t>i</w:t>
      </w:r>
      <w:r w:rsidR="00854E4B">
        <w:t xml:space="preserve"> – вес </w:t>
      </w:r>
      <w:r w:rsidR="00854E4B">
        <w:rPr>
          <w:lang w:val="en-US"/>
        </w:rPr>
        <w:t>i</w:t>
      </w:r>
      <w:r w:rsidR="00854E4B" w:rsidRPr="00854E4B">
        <w:t>-</w:t>
      </w:r>
      <w:r w:rsidR="00854E4B">
        <w:t xml:space="preserve">ой лабораторной работы (его определяет преподаватель), </w:t>
      </w:r>
      <w:r w:rsidR="00854E4B">
        <w:rPr>
          <w:i/>
        </w:rPr>
        <w:t>Б</w:t>
      </w:r>
      <w:r w:rsidR="00854E4B">
        <w:rPr>
          <w:i/>
          <w:vertAlign w:val="subscript"/>
          <w:lang w:val="en-US"/>
        </w:rPr>
        <w:t>i</w:t>
      </w:r>
      <w:r w:rsidR="00854E4B">
        <w:t xml:space="preserve"> – балл за выполнение </w:t>
      </w:r>
      <w:r w:rsidR="00854E4B">
        <w:rPr>
          <w:lang w:val="en-US"/>
        </w:rPr>
        <w:t>i</w:t>
      </w:r>
      <w:r w:rsidR="00854E4B">
        <w:t xml:space="preserve">-ой работы, </w:t>
      </w:r>
      <w:r w:rsidR="00854E4B" w:rsidRPr="00854E4B">
        <w:rPr>
          <w:i/>
        </w:rPr>
        <w:t>К</w:t>
      </w:r>
      <w:r w:rsidR="00854E4B" w:rsidRPr="00854E4B">
        <w:rPr>
          <w:i/>
          <w:vertAlign w:val="subscript"/>
          <w:lang w:val="en-US"/>
        </w:rPr>
        <w:t>i</w:t>
      </w:r>
      <w:r w:rsidR="00854E4B" w:rsidRPr="00854E4B">
        <w:rPr>
          <w:i/>
          <w:vertAlign w:val="superscript"/>
        </w:rPr>
        <w:t>с</w:t>
      </w:r>
      <w:r w:rsidR="00854E4B">
        <w:t xml:space="preserve"> – коэффициент, который позволяет учитывать срок сдачи лабораторной работы, может принимать</w:t>
      </w:r>
      <w:r w:rsidR="00711C39">
        <w:t xml:space="preserve"> следующе</w:t>
      </w:r>
      <w:r w:rsidR="00854E4B">
        <w:t xml:space="preserve"> значения</w:t>
      </w:r>
      <w:r w:rsidR="00711C39">
        <w:t>:</w:t>
      </w:r>
      <w:r w:rsidR="00854E4B">
        <w:t xml:space="preserve"> 1,5 – сдана досрочно, 1 – сдана вовремя, 0,5 – сдана с опозданием и 0 – не сдана</w:t>
      </w:r>
      <w:r w:rsidR="00854E4B" w:rsidRPr="00854E4B">
        <w:t>.</w:t>
      </w:r>
    </w:p>
    <w:p w:rsidR="00854E4B" w:rsidRDefault="00854E4B" w:rsidP="00591B72">
      <w:r>
        <w:t xml:space="preserve">Как видно из формулы значение </w:t>
      </w:r>
      <w:r w:rsidRPr="00854E4B">
        <w:rPr>
          <w:i/>
        </w:rPr>
        <w:t>О</w:t>
      </w:r>
      <w:r w:rsidR="00711C39" w:rsidRPr="00711C39">
        <w:rPr>
          <w:i/>
          <w:vertAlign w:val="subscript"/>
        </w:rPr>
        <w:t>ва</w:t>
      </w:r>
      <w:r>
        <w:t xml:space="preserve"> может превышать 5 баллов, это означает что данный студент проявил по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w:t>
      </w:r>
    </w:p>
    <w:p w:rsidR="00D6014D" w:rsidRDefault="00D6014D" w:rsidP="00D6014D">
      <w:r>
        <w:t>Также схожий механизм должен быть заложен в интерфейс работы с ведомостями промежуточной аттестации. Оценка по промежуточной аттестации рассчитывается по следующей формуле:</w:t>
      </w:r>
    </w:p>
    <w:tbl>
      <w:tblPr>
        <w:tblW w:w="9998" w:type="dxa"/>
        <w:jc w:val="center"/>
        <w:tblLayout w:type="fixed"/>
        <w:tblLook w:val="04A0" w:firstRow="1" w:lastRow="0" w:firstColumn="1" w:lastColumn="0" w:noHBand="0" w:noVBand="1"/>
      </w:tblPr>
      <w:tblGrid>
        <w:gridCol w:w="653"/>
        <w:gridCol w:w="8186"/>
        <w:gridCol w:w="1159"/>
      </w:tblGrid>
      <w:tr w:rsidR="00D6014D" w:rsidTr="00047BDA">
        <w:trPr>
          <w:trHeight w:val="1074"/>
          <w:jc w:val="center"/>
        </w:trPr>
        <w:tc>
          <w:tcPr>
            <w:tcW w:w="653" w:type="dxa"/>
            <w:hideMark/>
          </w:tcPr>
          <w:p w:rsidR="00D6014D" w:rsidRPr="009C7685" w:rsidRDefault="00D6014D" w:rsidP="00810BBB">
            <w:pPr>
              <w:spacing w:after="240"/>
              <w:ind w:firstLine="0"/>
              <w:jc w:val="center"/>
              <w:rPr>
                <w:rFonts w:eastAsia="Droid Sans" w:cs="Lohit Hindi"/>
                <w:kern w:val="2"/>
                <w:szCs w:val="24"/>
                <w:lang w:eastAsia="zh-CN" w:bidi="hi-IN"/>
              </w:rPr>
            </w:pPr>
          </w:p>
        </w:tc>
        <w:tc>
          <w:tcPr>
            <w:tcW w:w="8186" w:type="dxa"/>
          </w:tcPr>
          <w:p w:rsidR="00D6014D" w:rsidRPr="00711C39" w:rsidRDefault="00D6014D" w:rsidP="00810BBB">
            <w:pPr>
              <w:spacing w:after="240"/>
              <w:jc w:val="center"/>
              <w:rPr>
                <w:rFonts w:eastAsia="Droid Sans" w:cs="Lohit Hindi"/>
                <w:kern w:val="2"/>
                <w:szCs w:val="24"/>
                <w:lang w:eastAsia="zh-CN" w:bidi="hi-IN"/>
              </w:rPr>
            </w:pPr>
            <w:r w:rsidRPr="00711C39">
              <w:rPr>
                <w:rFonts w:eastAsia="Droid Sans" w:cs="Lohit Hindi"/>
                <w:kern w:val="2"/>
                <w:position w:val="-24"/>
                <w:szCs w:val="24"/>
                <w:lang w:eastAsia="zh-CN" w:bidi="hi-IN"/>
              </w:rPr>
              <w:object w:dxaOrig="2220" w:dyaOrig="620">
                <v:shape id="_x0000_i1034" type="#_x0000_t75" style="width:112.5pt;height:31.5pt" o:ole="">
                  <v:imagedata r:id="rId31" o:title=""/>
                </v:shape>
                <o:OLEObject Type="Embed" ProgID="Equation.3" ShapeID="_x0000_i1034" DrawAspect="Content" ObjectID="_1638168786" r:id="rId32"/>
              </w:object>
            </w:r>
            <w:r>
              <w:rPr>
                <w:rFonts w:eastAsia="Droid Sans" w:cs="Lohit Hindi"/>
                <w:kern w:val="2"/>
                <w:szCs w:val="24"/>
                <w:lang w:val="en-US" w:eastAsia="zh-CN" w:bidi="hi-IN"/>
              </w:rPr>
              <w:t>,</w:t>
            </w:r>
          </w:p>
        </w:tc>
        <w:tc>
          <w:tcPr>
            <w:tcW w:w="1159" w:type="dxa"/>
            <w:hideMark/>
          </w:tcPr>
          <w:p w:rsidR="00D6014D" w:rsidRDefault="00D6014D" w:rsidP="00810BBB">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6014D" w:rsidRDefault="00047BDA" w:rsidP="00047BDA">
            <w:pPr>
              <w:ind w:right="-72" w:firstLine="0"/>
              <w:jc w:val="center"/>
              <w:rPr>
                <w:rFonts w:eastAsia="Droid Sans" w:cs="Lohit Hindi"/>
                <w:kern w:val="2"/>
                <w:szCs w:val="24"/>
                <w:lang w:val="en-US" w:eastAsia="zh-CN" w:bidi="hi-IN"/>
              </w:rPr>
            </w:pPr>
            <w:r>
              <w:t xml:space="preserve">      </w:t>
            </w:r>
            <w:r w:rsidR="00D6014D">
              <w:rPr>
                <w:lang w:val="en-US"/>
              </w:rPr>
              <w:t>(</w:t>
            </w:r>
            <w:r w:rsidR="00D6014D">
              <w:rPr>
                <w:vanish/>
              </w:rPr>
              <w:t>Формула</w:t>
            </w:r>
            <w:r w:rsidR="00D6014D">
              <w:t>2.2</w:t>
            </w:r>
            <w:r w:rsidR="00D6014D">
              <w:rPr>
                <w:lang w:val="en-US"/>
              </w:rPr>
              <w:t>)</w:t>
            </w:r>
          </w:p>
        </w:tc>
      </w:tr>
    </w:tbl>
    <w:p w:rsidR="00D6014D" w:rsidRPr="00711C39" w:rsidRDefault="00D6014D" w:rsidP="00D6014D">
      <w:pPr>
        <w:ind w:firstLine="0"/>
      </w:pPr>
      <w:r>
        <w:t xml:space="preserve">где </w:t>
      </w:r>
      <w:r w:rsidRPr="00711C39">
        <w:rPr>
          <w:i/>
        </w:rPr>
        <w:t>О</w:t>
      </w:r>
      <w:r w:rsidRPr="00711C39">
        <w:rPr>
          <w:i/>
          <w:vertAlign w:val="subscript"/>
        </w:rPr>
        <w:t>па</w:t>
      </w:r>
      <w:r>
        <w:t xml:space="preserve"> – оценка студента по предмету промежуточной аттестации (то есть рекомендуемая оценка по экзамену), </w:t>
      </w:r>
      <w:r w:rsidRPr="00711C39">
        <w:rPr>
          <w:i/>
        </w:rPr>
        <w:t>О</w:t>
      </w:r>
      <w:r w:rsidRPr="00711C39">
        <w:rPr>
          <w:i/>
          <w:vertAlign w:val="subscript"/>
        </w:rPr>
        <w:t>ва</w:t>
      </w:r>
      <w:r>
        <w:rPr>
          <w:i/>
          <w:vertAlign w:val="subscript"/>
        </w:rPr>
        <w:t>1</w:t>
      </w:r>
      <w:r w:rsidRPr="00073B1A">
        <w:rPr>
          <w:i/>
        </w:rPr>
        <w:t>,</w:t>
      </w:r>
      <w:r>
        <w:rPr>
          <w:i/>
        </w:rPr>
        <w:t xml:space="preserve"> </w:t>
      </w:r>
      <w:r w:rsidRPr="00711C39">
        <w:rPr>
          <w:i/>
        </w:rPr>
        <w:t>О</w:t>
      </w:r>
      <w:r w:rsidRPr="00711C39">
        <w:rPr>
          <w:i/>
          <w:vertAlign w:val="subscript"/>
        </w:rPr>
        <w:t>ва</w:t>
      </w:r>
      <w:r>
        <w:rPr>
          <w:i/>
          <w:vertAlign w:val="subscript"/>
        </w:rPr>
        <w:t xml:space="preserve">2 </w:t>
      </w:r>
      <w:r w:rsidRPr="00711C39">
        <w:t>–</w:t>
      </w:r>
      <w:r>
        <w:t xml:space="preserve"> оценки студента по предмету по первой и второй внутрисеместровой аттестации (берутся из базы данных), </w:t>
      </w:r>
      <w:r w:rsidRPr="00711C39">
        <w:rPr>
          <w:i/>
        </w:rPr>
        <w:t>О</w:t>
      </w:r>
      <w:r>
        <w:rPr>
          <w:i/>
          <w:vertAlign w:val="subscript"/>
        </w:rPr>
        <w:t xml:space="preserve">и </w:t>
      </w:r>
      <w:r>
        <w:t>– оценка студента по предмету по итогам работы в семестре (рассчитывается по формуле 1 с учетом всех работ семестра, включая курсовой проект).</w:t>
      </w:r>
    </w:p>
    <w:p w:rsidR="00D6014D" w:rsidRDefault="00D6014D" w:rsidP="00591B72"/>
    <w:p w:rsidR="00180BF9" w:rsidRDefault="00D6014D" w:rsidP="004D4E05">
      <w:pPr>
        <w:ind w:firstLine="0"/>
        <w:jc w:val="center"/>
      </w:pPr>
      <w:r>
        <w:object w:dxaOrig="14957" w:dyaOrig="15392">
          <v:shape id="_x0000_i1035" type="#_x0000_t75" style="width:7in;height:518.5pt" o:ole="">
            <v:imagedata r:id="rId33" o:title=""/>
          </v:shape>
          <o:OLEObject Type="Embed" ProgID="Visio.Drawing.11" ShapeID="_x0000_i1035" DrawAspect="Content" ObjectID="_1638168787" r:id="rId34"/>
        </w:object>
      </w:r>
    </w:p>
    <w:p w:rsidR="00180BF9" w:rsidRPr="00854E4B" w:rsidRDefault="002257E9" w:rsidP="00180BF9">
      <w:pPr>
        <w:pStyle w:val="afffffc"/>
      </w:pPr>
      <w:r>
        <w:t>Рис.</w:t>
      </w:r>
      <w:r w:rsidR="00F73B32">
        <w:t xml:space="preserve"> </w:t>
      </w:r>
      <w:r>
        <w:t>2.1. А</w:t>
      </w:r>
      <w:r w:rsidR="00180BF9">
        <w:t xml:space="preserve">лгоритм автоматического </w:t>
      </w:r>
      <w:r w:rsidR="00D6014D">
        <w:t>расчета оценки по первой аттестации</w:t>
      </w:r>
    </w:p>
    <w:p w:rsidR="00907C10" w:rsidRDefault="00907C10" w:rsidP="00907C10">
      <w:pPr>
        <w:pStyle w:val="2"/>
      </w:pPr>
      <w:bookmarkStart w:id="57" w:name="_Toc484679216"/>
      <w:r>
        <w:t>Выводы по главе</w:t>
      </w:r>
      <w:bookmarkEnd w:id="57"/>
    </w:p>
    <w:p w:rsidR="00B704B4" w:rsidRDefault="00B704B4" w:rsidP="00907C10">
      <w:r>
        <w:t>На основе проведенно</w:t>
      </w:r>
      <w:r w:rsidR="00A44A76">
        <w:t>го</w:t>
      </w:r>
      <w:r>
        <w:t xml:space="preserve"> исследова</w:t>
      </w:r>
      <w:r w:rsidR="00A44A76">
        <w:t>ния</w:t>
      </w:r>
      <w:r>
        <w:t xml:space="preserve"> были сделаны следующие выводы:</w:t>
      </w:r>
    </w:p>
    <w:p w:rsidR="00907C10" w:rsidRDefault="00B704B4" w:rsidP="00907C10">
      <w:r>
        <w:t xml:space="preserve">1. </w:t>
      </w:r>
      <w:r w:rsidR="001136E2" w:rsidRPr="00B704B4">
        <w:t xml:space="preserve">Было принято решение использовать </w:t>
      </w:r>
      <w:r w:rsidR="001136E2" w:rsidRPr="00B704B4">
        <w:rPr>
          <w:lang w:val="en-US"/>
        </w:rPr>
        <w:t>REST</w:t>
      </w:r>
      <w:r w:rsidR="001136E2" w:rsidRPr="00B704B4">
        <w:t xml:space="preserve"> </w:t>
      </w:r>
      <w:r w:rsidR="001136E2" w:rsidRPr="00B704B4">
        <w:rPr>
          <w:lang w:val="en-US"/>
        </w:rPr>
        <w:t>API</w:t>
      </w:r>
      <w:r w:rsidR="001136E2" w:rsidRPr="00B704B4">
        <w:t xml:space="preserve"> при разработке программного интерфейса для взаимодействия системы мониторинга успеваемости и посещаемости студентов. Данный стиль упростит разработку и</w:t>
      </w:r>
      <w:r w:rsidR="006A059D" w:rsidRPr="00B704B4">
        <w:t> </w:t>
      </w:r>
      <w:r w:rsidR="001136E2" w:rsidRPr="00B704B4">
        <w:t xml:space="preserve">понимание принципов работы разрабатываемого </w:t>
      </w:r>
      <w:r w:rsidR="001136E2" w:rsidRPr="00B704B4">
        <w:rPr>
          <w:lang w:val="en-US"/>
        </w:rPr>
        <w:t>API</w:t>
      </w:r>
      <w:r w:rsidR="001136E2" w:rsidRPr="00B704B4">
        <w:t xml:space="preserve"> для последующих</w:t>
      </w:r>
      <w:r w:rsidR="001136E2" w:rsidRPr="001136E2">
        <w:t xml:space="preserve"> </w:t>
      </w:r>
      <w:r w:rsidR="001136E2">
        <w:t>разработчиков, а также интеграцию в общую систему кафедры.</w:t>
      </w:r>
    </w:p>
    <w:p w:rsidR="00B704B4" w:rsidRDefault="00B704B4" w:rsidP="00907C10">
      <w:r>
        <w:lastRenderedPageBreak/>
        <w:t xml:space="preserve">2. </w:t>
      </w:r>
      <w:r w:rsidR="00EB1A57">
        <w:t>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инга посещаемости и успеваемости студентов, что снизит нагрузку на оператора сервиса.</w:t>
      </w:r>
    </w:p>
    <w:p w:rsidR="009328A0" w:rsidRPr="001136E2" w:rsidRDefault="00EB1A57" w:rsidP="00907C10">
      <w:r>
        <w:t xml:space="preserve">3. </w:t>
      </w:r>
      <w:r w:rsidR="00711C39">
        <w:t>Составлен алгоритм автоматического выставления оценок  по</w:t>
      </w:r>
      <w:r w:rsidR="00827AE1">
        <w:t> </w:t>
      </w:r>
      <w:r w:rsidR="00711C39">
        <w:t>внутр</w:t>
      </w:r>
      <w:r w:rsidR="005D1842">
        <w:t>и</w:t>
      </w:r>
      <w:r w:rsidR="00711C39">
        <w:t xml:space="preserve">семестровой и промежуточной аттестации на основе данных о текущей </w:t>
      </w:r>
      <w:r w:rsidR="005D1686">
        <w:t>аттестации</w:t>
      </w:r>
      <w:r w:rsidR="00711C39">
        <w:t xml:space="preserve"> и посещаемости и разработана формула, по которой рассчитывается автоматическая оценка.</w:t>
      </w:r>
    </w:p>
    <w:p w:rsidR="00A037DF" w:rsidRPr="00A037DF" w:rsidRDefault="00A037DF" w:rsidP="00A037DF">
      <w:pPr>
        <w:pStyle w:val="10"/>
      </w:pPr>
      <w:bookmarkStart w:id="58" w:name="_Toc484679217"/>
      <w:r>
        <w:lastRenderedPageBreak/>
        <w:t>Р</w:t>
      </w:r>
      <w:r w:rsidR="00714197">
        <w:t>А</w:t>
      </w:r>
      <w:r>
        <w:t xml:space="preserve">ЗРАБОТКА </w:t>
      </w:r>
      <w:r w:rsidR="00CC1AC0">
        <w:t>ПОД</w:t>
      </w:r>
      <w:r>
        <w:t xml:space="preserve">СИСТЕМЫ УЧЕТА </w:t>
      </w:r>
      <w:r w:rsidR="005D1686">
        <w:t>РЕЗУЛЬТАТОВ АТТЕСТАЦИИ СТУДЕНТОВ</w:t>
      </w:r>
      <w:bookmarkEnd w:id="58"/>
    </w:p>
    <w:p w:rsidR="001E3A3F" w:rsidRDefault="001E3A3F" w:rsidP="006A6090">
      <w:pPr>
        <w:pStyle w:val="2"/>
      </w:pPr>
      <w:bookmarkStart w:id="59" w:name="_Toc484679218"/>
      <w:r>
        <w:t xml:space="preserve">Этапы разработки </w:t>
      </w:r>
      <w:r w:rsidR="00CC1AC0">
        <w:t>под</w:t>
      </w:r>
      <w:r>
        <w:t>системы</w:t>
      </w:r>
      <w:bookmarkEnd w:id="59"/>
    </w:p>
    <w:p w:rsidR="001E3A3F" w:rsidRDefault="001E3A3F" w:rsidP="001E3A3F">
      <w:r w:rsidRPr="001E3A3F">
        <w:t xml:space="preserve">Процесс разработки </w:t>
      </w:r>
      <w:r w:rsidR="00CC1AC0">
        <w:t>под</w:t>
      </w:r>
      <w:r w:rsidRPr="001E3A3F">
        <w:t>системы должен выполняться в соответствии с</w:t>
      </w:r>
      <w:r w:rsidR="004927D9">
        <w:t> </w:t>
      </w:r>
      <w:r w:rsidRPr="001E3A3F">
        <w:t xml:space="preserve">международным стандартом </w:t>
      </w:r>
      <w:r w:rsidRPr="00F906CE">
        <w:t>ISO/IEC 12207</w:t>
      </w:r>
      <w:r w:rsidRPr="001E3A3F">
        <w:t xml:space="preserve">, регламентирующим </w:t>
      </w:r>
      <w:r w:rsidR="000F6925" w:rsidRPr="000F6925">
        <w:t>общую структуру процессов жизненного цикла</w:t>
      </w:r>
      <w:r w:rsidR="00C26045">
        <w:t xml:space="preserve"> программного обеспечения</w:t>
      </w:r>
      <w:r w:rsidR="000F6925">
        <w:t xml:space="preserve"> [2</w:t>
      </w:r>
      <w:r w:rsidR="00A957EB" w:rsidRPr="00A957EB">
        <w:t>3</w:t>
      </w:r>
      <w:r w:rsidR="000F6925" w:rsidRPr="001E3A3F">
        <w:t>]</w:t>
      </w:r>
      <w:r w:rsidR="00C26045">
        <w:t xml:space="preserve">. </w:t>
      </w:r>
      <w:r w:rsidRPr="001E3A3F">
        <w:t>В</w:t>
      </w:r>
      <w:r w:rsidR="00492039">
        <w:t> </w:t>
      </w:r>
      <w:r w:rsidRPr="001E3A3F">
        <w:t>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й этап производится после завершения всех работ на текущей стадии.  В</w:t>
      </w:r>
      <w:r w:rsidR="004927D9">
        <w:t> </w:t>
      </w:r>
      <w:r w:rsidRPr="001E3A3F">
        <w:t>соответствии с выбранной моделью жизненного цикла были выделены следующие этапы разработки про</w:t>
      </w:r>
      <w:r>
        <w:t>граммного обеспечения</w:t>
      </w:r>
      <w:r w:rsidRPr="001E3A3F">
        <w:t>:</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Формирование требований</w:t>
      </w:r>
      <w:r>
        <w:rPr>
          <w:rFonts w:eastAsia="Droid Sans Fallback" w:cs="Times New Roman"/>
          <w:kern w:val="3"/>
          <w:szCs w:val="28"/>
        </w:rPr>
        <w:t xml:space="preserve">.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Проектирование</w:t>
      </w:r>
      <w:r>
        <w:rPr>
          <w:rFonts w:eastAsia="Droid Sans Fallback" w:cs="Times New Roman"/>
          <w:kern w:val="3"/>
          <w:szCs w:val="28"/>
        </w:rPr>
        <w:t>. На данном этапе выполн</w:t>
      </w:r>
      <w:r w:rsidR="000E4AC9">
        <w:rPr>
          <w:rFonts w:eastAsia="Droid Sans Fallback" w:cs="Times New Roman"/>
          <w:kern w:val="3"/>
          <w:szCs w:val="28"/>
        </w:rPr>
        <w:t>яется</w:t>
      </w:r>
      <w:r>
        <w:rPr>
          <w:rFonts w:eastAsia="Droid Sans Fallback" w:cs="Times New Roman"/>
          <w:kern w:val="3"/>
          <w:szCs w:val="28"/>
        </w:rPr>
        <w:t xml:space="preserve">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w:t>
      </w:r>
      <w:r w:rsidR="000E4AC9">
        <w:rPr>
          <w:rFonts w:eastAsia="Droid Sans Fallback" w:cs="Times New Roman"/>
          <w:kern w:val="3"/>
          <w:szCs w:val="28"/>
        </w:rPr>
        <w:t>ется</w:t>
      </w:r>
      <w:r>
        <w:rPr>
          <w:rFonts w:eastAsia="Droid Sans Fallback" w:cs="Times New Roman"/>
          <w:kern w:val="3"/>
          <w:szCs w:val="28"/>
        </w:rPr>
        <w:t xml:space="preserve"> в соответствии с объектно-ориентированным подходом к</w:t>
      </w:r>
      <w:r w:rsidR="004927D9">
        <w:rPr>
          <w:rFonts w:eastAsia="Droid Sans Fallback" w:cs="Times New Roman"/>
          <w:kern w:val="3"/>
          <w:szCs w:val="28"/>
        </w:rPr>
        <w:t> </w:t>
      </w:r>
      <w:r>
        <w:rPr>
          <w:rFonts w:eastAsia="Droid Sans Fallback" w:cs="Times New Roman"/>
          <w:kern w:val="3"/>
          <w:szCs w:val="28"/>
        </w:rPr>
        <w:t>проектированию программных систем. Основной задачей при такой методике является выделение объектов и определение их внутренней структуры и</w:t>
      </w:r>
      <w:r w:rsidR="004927D9">
        <w:rPr>
          <w:rFonts w:eastAsia="Droid Sans Fallback" w:cs="Times New Roman"/>
          <w:kern w:val="3"/>
          <w:szCs w:val="28"/>
        </w:rPr>
        <w:t> </w:t>
      </w:r>
      <w:r>
        <w:rPr>
          <w:rFonts w:eastAsia="Droid Sans Fallback" w:cs="Times New Roman"/>
          <w:kern w:val="3"/>
          <w:szCs w:val="28"/>
        </w:rPr>
        <w:t>выполняемых ими функций.</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ыбор языка, средств разработки и СУБД</w:t>
      </w:r>
      <w:r>
        <w:rPr>
          <w:rFonts w:eastAsia="Droid Sans Fallback" w:cs="Times New Roman"/>
          <w:kern w:val="3"/>
          <w:szCs w:val="28"/>
        </w:rPr>
        <w:t>. На данной стадии производ</w:t>
      </w:r>
      <w:r w:rsidR="000E4AC9">
        <w:rPr>
          <w:rFonts w:eastAsia="Droid Sans Fallback" w:cs="Times New Roman"/>
          <w:kern w:val="3"/>
          <w:szCs w:val="28"/>
        </w:rPr>
        <w:t>ится</w:t>
      </w:r>
      <w:r>
        <w:rPr>
          <w:rFonts w:eastAsia="Droid Sans Fallback" w:cs="Times New Roman"/>
          <w:kern w:val="3"/>
          <w:szCs w:val="28"/>
        </w:rPr>
        <w:t xml:space="preserve"> выбор средств разработки программного продукта. Основными критериями </w:t>
      </w:r>
      <w:r w:rsidR="000E4AC9">
        <w:rPr>
          <w:rFonts w:eastAsia="Droid Sans Fallback" w:cs="Times New Roman"/>
          <w:kern w:val="3"/>
          <w:szCs w:val="28"/>
        </w:rPr>
        <w:t>являются</w:t>
      </w:r>
      <w:r>
        <w:rPr>
          <w:rFonts w:eastAsia="Droid Sans Fallback" w:cs="Times New Roman"/>
          <w:kern w:val="3"/>
          <w:szCs w:val="28"/>
        </w:rPr>
        <w:t>: объектная ориентированность языка, типовая защищенность, поддержка совместимости версий, удобство интерфейса среды разработки, производительность и надежность СУБД, степень оснащенности системы инструментарием для администрирования, степень владения данными средствами разработки.</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lastRenderedPageBreak/>
        <w:t>Организация данных программной системы</w:t>
      </w:r>
      <w:r>
        <w:rPr>
          <w:rFonts w:eastAsia="Droid Sans Fallback" w:cs="Times New Roman"/>
          <w:kern w:val="3"/>
          <w:szCs w:val="28"/>
        </w:rPr>
        <w:t>. На данной стадии производится реализация спроектированной структуры данных программы. При</w:t>
      </w:r>
      <w:r w:rsidR="004927D9">
        <w:rPr>
          <w:rFonts w:eastAsia="Droid Sans Fallback" w:cs="Times New Roman"/>
          <w:kern w:val="3"/>
          <w:szCs w:val="28"/>
        </w:rPr>
        <w:t> </w:t>
      </w:r>
      <w:r>
        <w:rPr>
          <w:rFonts w:eastAsia="Droid Sans Fallback" w:cs="Times New Roman"/>
          <w:kern w:val="3"/>
          <w:szCs w:val="28"/>
        </w:rPr>
        <w:t>ее реализации необходимо руководствоваться критериями скорости доступа и</w:t>
      </w:r>
      <w:r w:rsidR="004927D9">
        <w:rPr>
          <w:rFonts w:eastAsia="Droid Sans Fallback" w:cs="Times New Roman"/>
          <w:kern w:val="3"/>
          <w:szCs w:val="28"/>
        </w:rPr>
        <w:t> </w:t>
      </w:r>
      <w:r>
        <w:rPr>
          <w:rFonts w:eastAsia="Droid Sans Fallback" w:cs="Times New Roman"/>
          <w:kern w:val="3"/>
          <w:szCs w:val="28"/>
        </w:rPr>
        <w:t>уровнем сложности взаимодействия с СУБД.</w:t>
      </w:r>
    </w:p>
    <w:p w:rsidR="001E3A3F" w:rsidRDefault="000E4AC9"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Реализация</w:t>
      </w:r>
      <w:r w:rsidR="001E3A3F">
        <w:rPr>
          <w:rFonts w:eastAsia="Droid Sans Fallback" w:cs="Times New Roman"/>
          <w:i/>
          <w:kern w:val="3"/>
          <w:szCs w:val="28"/>
        </w:rPr>
        <w:t xml:space="preserve"> программной системы</w:t>
      </w:r>
      <w:r w:rsidR="001E3A3F">
        <w:rPr>
          <w:rFonts w:eastAsia="Droid Sans Fallback" w:cs="Times New Roman"/>
          <w:kern w:val="3"/>
          <w:szCs w:val="28"/>
        </w:rPr>
        <w:t>. На данном этапе происходит написание кода программной системы.</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Тестирование программной системы</w:t>
      </w:r>
      <w:r>
        <w:rPr>
          <w:rFonts w:eastAsia="Droid Sans Fallback" w:cs="Times New Roman"/>
          <w:kern w:val="3"/>
          <w:szCs w:val="28"/>
        </w:rPr>
        <w:t>. На данной стадии осуществляется отладка созданной системы, обеспечивающая выявление фактов расхождений с требованиями (ошибок).</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недрение</w:t>
      </w:r>
      <w:r>
        <w:rPr>
          <w:rFonts w:eastAsia="Droid Sans Fallback" w:cs="Times New Roman"/>
          <w:kern w:val="3"/>
          <w:szCs w:val="28"/>
        </w:rPr>
        <w:t>. Данный этап представляет собой процесс обучения персонала заказчика работе с программным обеспечением, предоставления помощи в настройке созданной системы.</w:t>
      </w:r>
    </w:p>
    <w:p w:rsidR="001E3A3F" w:rsidRP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Эксплуатация и сопровождение</w:t>
      </w:r>
      <w:r>
        <w:rPr>
          <w:rFonts w:eastAsia="Droid Sans Fallback" w:cs="Times New Roman"/>
          <w:kern w:val="3"/>
          <w:szCs w:val="28"/>
        </w:rPr>
        <w:t>. На этом этапе основное внимание уделяется внесению изменений в программное обеспечение</w:t>
      </w:r>
      <w:r>
        <w:rPr>
          <w:rFonts w:cs="Times New Roman"/>
          <w:szCs w:val="28"/>
        </w:rPr>
        <w:t>.</w:t>
      </w:r>
    </w:p>
    <w:p w:rsidR="008B7A2A" w:rsidRPr="008B7A2A" w:rsidRDefault="001E3A3F" w:rsidP="008B7A2A">
      <w:pPr>
        <w:pStyle w:val="2"/>
      </w:pPr>
      <w:bookmarkStart w:id="60" w:name="_Toc484679219"/>
      <w:r w:rsidRPr="008B7A2A">
        <w:rPr>
          <w:rFonts w:eastAsia="Droid Sans Fallback"/>
        </w:rPr>
        <w:t>Формирование функциональных требований к</w:t>
      </w:r>
      <w:r w:rsidR="00881A0A" w:rsidRPr="008B7A2A">
        <w:rPr>
          <w:rFonts w:eastAsia="Droid Sans Fallback"/>
        </w:rPr>
        <w:t xml:space="preserve"> веб-интерфейсу подсистемы учета </w:t>
      </w:r>
      <w:r w:rsidR="005D1686">
        <w:rPr>
          <w:rFonts w:eastAsia="Droid Sans Fallback"/>
        </w:rPr>
        <w:t>результатов аттестации студентов</w:t>
      </w:r>
      <w:bookmarkEnd w:id="60"/>
    </w:p>
    <w:p w:rsidR="001E3A3F" w:rsidRDefault="001E3A3F" w:rsidP="001E3A3F">
      <w:r>
        <w:t>Разрабатываемая подсистема должна взаимодействовать с уже существующей системой учета посещаемости, не нарушая ее работу.</w:t>
      </w:r>
    </w:p>
    <w:p w:rsidR="001E3A3F" w:rsidRDefault="001E3A3F" w:rsidP="001E3A3F">
      <w:r>
        <w:t>Подсистема должна предоставлять доступ к  просмотру хранимых данных всем заинтересованным лицам.</w:t>
      </w:r>
    </w:p>
    <w:p w:rsidR="001E3A3F" w:rsidRDefault="001E3A3F" w:rsidP="001E3A3F">
      <w:r>
        <w:t>В разрабатываемой системе должны быть предусмотрены методы, с помощью которых будет осуществляться взаимодействие с мобильным приложением.</w:t>
      </w:r>
    </w:p>
    <w:p w:rsidR="008B7A2A" w:rsidRDefault="008B7A2A" w:rsidP="008B7A2A">
      <w:pPr>
        <w:pStyle w:val="3"/>
      </w:pPr>
      <w:bookmarkStart w:id="61" w:name="_Toc484679220"/>
      <w:r>
        <w:t>Возможности роли «Гость»</w:t>
      </w:r>
      <w:bookmarkEnd w:id="61"/>
    </w:p>
    <w:p w:rsidR="008B7A2A" w:rsidRDefault="008B7A2A" w:rsidP="008B7A2A">
      <w:pPr>
        <w:rPr>
          <w:lang w:eastAsia="ru-RU"/>
        </w:rPr>
      </w:pPr>
      <w:r>
        <w:rPr>
          <w:lang w:eastAsia="ru-RU"/>
        </w:rPr>
        <w:t>Для пользователя роли «Гость» должны быть предоставлены следующие возможности:</w:t>
      </w:r>
    </w:p>
    <w:p w:rsidR="008B7A2A" w:rsidRDefault="008B7A2A" w:rsidP="008B7A2A">
      <w:pPr>
        <w:pStyle w:val="ae"/>
        <w:numPr>
          <w:ilvl w:val="0"/>
          <w:numId w:val="47"/>
        </w:numPr>
      </w:pPr>
      <w:r>
        <w:t xml:space="preserve">просмотр текущей </w:t>
      </w:r>
      <w:r w:rsidR="005D1686">
        <w:t>аттестации</w:t>
      </w:r>
      <w:r>
        <w:t xml:space="preserve"> любой группы за выбранный период;</w:t>
      </w:r>
    </w:p>
    <w:p w:rsidR="008B7A2A" w:rsidRDefault="008B7A2A" w:rsidP="008B7A2A">
      <w:pPr>
        <w:pStyle w:val="ae"/>
        <w:numPr>
          <w:ilvl w:val="0"/>
          <w:numId w:val="47"/>
        </w:numPr>
      </w:pPr>
      <w:r>
        <w:t>просмотр внутрисеместровой аттестации любой группы за выбранный период;</w:t>
      </w:r>
    </w:p>
    <w:p w:rsidR="008B7A2A" w:rsidRDefault="008B7A2A" w:rsidP="008B7A2A">
      <w:pPr>
        <w:pStyle w:val="ae"/>
        <w:numPr>
          <w:ilvl w:val="0"/>
          <w:numId w:val="47"/>
        </w:numPr>
      </w:pPr>
      <w:r>
        <w:lastRenderedPageBreak/>
        <w:t>просмотр промежуточной аттестации любой группы за выбранный период.</w:t>
      </w:r>
    </w:p>
    <w:p w:rsidR="008B7A2A" w:rsidRDefault="008B7A2A" w:rsidP="008B7A2A">
      <w:pPr>
        <w:pStyle w:val="3"/>
      </w:pPr>
      <w:bookmarkStart w:id="62" w:name="_Toc484679221"/>
      <w:r>
        <w:t>Возможности роли «Преподаватель»</w:t>
      </w:r>
      <w:bookmarkEnd w:id="62"/>
    </w:p>
    <w:p w:rsidR="008B7A2A" w:rsidRDefault="00751355" w:rsidP="008B7A2A">
      <w:pPr>
        <w:rPr>
          <w:lang w:eastAsia="ru-RU"/>
        </w:rPr>
      </w:pPr>
      <w:r>
        <w:rPr>
          <w:lang w:eastAsia="ru-RU"/>
        </w:rPr>
        <w:t>Для пользователя с ролью «Преподаватель» доступны все функции гостя, а также должны быть предоставлены следующие возможности:</w:t>
      </w:r>
    </w:p>
    <w:p w:rsidR="00751355" w:rsidRDefault="00751355" w:rsidP="00751355">
      <w:pPr>
        <w:pStyle w:val="ae"/>
        <w:numPr>
          <w:ilvl w:val="0"/>
          <w:numId w:val="48"/>
        </w:numPr>
      </w:pPr>
      <w:r>
        <w:t>создание и редактирование курсов дисциплин для контроля успеваемости;</w:t>
      </w:r>
    </w:p>
    <w:p w:rsidR="00751355" w:rsidRDefault="00751355" w:rsidP="00751355">
      <w:pPr>
        <w:pStyle w:val="ae"/>
        <w:numPr>
          <w:ilvl w:val="0"/>
          <w:numId w:val="48"/>
        </w:numPr>
      </w:pPr>
      <w:r>
        <w:t xml:space="preserve">заполнение ведомостей текущей </w:t>
      </w:r>
      <w:r w:rsidR="005D1686">
        <w:t>аттестации</w:t>
      </w:r>
      <w:r>
        <w:t xml:space="preserve"> по своим предметам;</w:t>
      </w:r>
    </w:p>
    <w:p w:rsidR="00751355" w:rsidRPr="008B7A2A" w:rsidRDefault="00751355" w:rsidP="00751355">
      <w:pPr>
        <w:pStyle w:val="ae"/>
        <w:numPr>
          <w:ilvl w:val="0"/>
          <w:numId w:val="48"/>
        </w:numPr>
      </w:pPr>
      <w:r>
        <w:t>заполнение ведомостей внутрисеместровой аттестации по своим предметам;</w:t>
      </w:r>
    </w:p>
    <w:p w:rsidR="00751355" w:rsidRDefault="00751355" w:rsidP="00751355">
      <w:pPr>
        <w:pStyle w:val="ae"/>
        <w:numPr>
          <w:ilvl w:val="0"/>
          <w:numId w:val="48"/>
        </w:numPr>
      </w:pPr>
      <w:r>
        <w:t>заполнение ведомостей промежуточной аттестации по своим предметам.</w:t>
      </w:r>
    </w:p>
    <w:p w:rsidR="00751355" w:rsidRDefault="00751355" w:rsidP="00751355">
      <w:pPr>
        <w:pStyle w:val="3"/>
      </w:pPr>
      <w:bookmarkStart w:id="63" w:name="_Toc484679222"/>
      <w:r>
        <w:t>Возможности роли «Куратор»</w:t>
      </w:r>
      <w:bookmarkEnd w:id="63"/>
    </w:p>
    <w:p w:rsidR="00751355" w:rsidRDefault="00751355" w:rsidP="00751355">
      <w:pPr>
        <w:rPr>
          <w:lang w:eastAsia="ru-RU"/>
        </w:rPr>
      </w:pPr>
      <w:r>
        <w:rPr>
          <w:lang w:eastAsia="ru-RU"/>
        </w:rPr>
        <w:t>Для пользователя роли «Куратор» доступны все функции преподавателя, а также должны быть предоставлены следующие возможности:</w:t>
      </w:r>
    </w:p>
    <w:p w:rsidR="00751355" w:rsidRPr="008B7A2A" w:rsidRDefault="00751355" w:rsidP="00751355">
      <w:pPr>
        <w:pStyle w:val="ae"/>
        <w:numPr>
          <w:ilvl w:val="0"/>
          <w:numId w:val="48"/>
        </w:numPr>
      </w:pPr>
      <w:r>
        <w:t>заполнение ведомостей внутрисеместровой аттестации курируемой группы;</w:t>
      </w:r>
    </w:p>
    <w:p w:rsidR="00751355" w:rsidRDefault="00751355" w:rsidP="00751355">
      <w:pPr>
        <w:pStyle w:val="ae"/>
        <w:numPr>
          <w:ilvl w:val="0"/>
          <w:numId w:val="48"/>
        </w:numPr>
      </w:pPr>
      <w:r>
        <w:t>заполнение ведомостей промежуточной аттестации курируемой группы.</w:t>
      </w:r>
    </w:p>
    <w:p w:rsidR="00751355" w:rsidRPr="00751355" w:rsidRDefault="00751355" w:rsidP="00751355">
      <w:pPr>
        <w:pStyle w:val="3"/>
      </w:pPr>
      <w:bookmarkStart w:id="64" w:name="_Toc484679223"/>
      <w:r>
        <w:t>Возможности роли «Администратор»</w:t>
      </w:r>
      <w:bookmarkEnd w:id="64"/>
    </w:p>
    <w:p w:rsidR="00FD4197" w:rsidRDefault="00FD4197" w:rsidP="00FD4197">
      <w:pPr>
        <w:rPr>
          <w:lang w:eastAsia="ru-RU"/>
        </w:rPr>
      </w:pPr>
      <w:r>
        <w:rPr>
          <w:lang w:eastAsia="ru-RU"/>
        </w:rPr>
        <w:t>Для пользователя с ролью «Администратор» доступны все функции преподавателя, а также должны быть предоставлены следующие возможности:</w:t>
      </w:r>
    </w:p>
    <w:p w:rsidR="00FD4197" w:rsidRPr="008B7A2A" w:rsidRDefault="00FD4197" w:rsidP="00FD4197">
      <w:pPr>
        <w:pStyle w:val="ae"/>
        <w:numPr>
          <w:ilvl w:val="0"/>
          <w:numId w:val="48"/>
        </w:numPr>
      </w:pPr>
      <w:r>
        <w:t>управление списками групп;</w:t>
      </w:r>
    </w:p>
    <w:p w:rsidR="00FD4197" w:rsidRDefault="00FD4197" w:rsidP="00FD4197">
      <w:pPr>
        <w:pStyle w:val="ae"/>
        <w:numPr>
          <w:ilvl w:val="0"/>
          <w:numId w:val="48"/>
        </w:numPr>
      </w:pPr>
      <w:r>
        <w:t>управление списком видов работ.</w:t>
      </w:r>
    </w:p>
    <w:p w:rsidR="008B7A2A" w:rsidRDefault="00FD4197" w:rsidP="001E3A3F">
      <w:pPr>
        <w:pStyle w:val="3"/>
      </w:pPr>
      <w:bookmarkStart w:id="65" w:name="_Toc484679224"/>
      <w:r>
        <w:lastRenderedPageBreak/>
        <w:t>Функциональная модель подсистемы</w:t>
      </w:r>
      <w:bookmarkEnd w:id="65"/>
    </w:p>
    <w:p w:rsidR="001E3A3F" w:rsidRPr="00D90C3B" w:rsidRDefault="00FD4197" w:rsidP="001E3A3F">
      <w:r>
        <w:t>Д</w:t>
      </w:r>
      <w:r w:rsidR="00590A94">
        <w:t>иаграмма вариантов использования, описываются функции, доступные каждому из ролей пользователей системы учета посещаемости</w:t>
      </w:r>
      <w:r>
        <w:t xml:space="preserve"> представлена на рис. 3.1.</w:t>
      </w:r>
      <w:r w:rsidR="00D90C3B" w:rsidRPr="00D90C3B">
        <w:t xml:space="preserve"> </w:t>
      </w:r>
      <w:r w:rsidR="00D90C3B">
        <w:t>Зеленым цветом выделены функции, разработанные с нуля, желтым – уже существовавшие, но претерпевшие ряд изменений.</w:t>
      </w:r>
    </w:p>
    <w:p w:rsidR="00D17F6D" w:rsidRDefault="00251005" w:rsidP="00D17F6D">
      <w:pPr>
        <w:ind w:firstLine="0"/>
      </w:pPr>
      <w:r>
        <w:rPr>
          <w:noProof/>
          <w:lang w:eastAsia="ru-RU"/>
        </w:rPr>
        <w:drawing>
          <wp:inline distT="0" distB="0" distL="0" distR="0" wp14:anchorId="3CED2412" wp14:editId="708D9E5A">
            <wp:extent cx="6299835" cy="4063282"/>
            <wp:effectExtent l="0" t="0" r="5715" b="0"/>
            <wp:docPr id="6" name="Рисунок 6" descr="D:\Cybran\YandexDisk\Диссертация\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UseCaseDiagram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99835" cy="4063282"/>
                    </a:xfrm>
                    <a:prstGeom prst="rect">
                      <a:avLst/>
                    </a:prstGeom>
                    <a:noFill/>
                    <a:ln>
                      <a:noFill/>
                    </a:ln>
                  </pic:spPr>
                </pic:pic>
              </a:graphicData>
            </a:graphic>
          </wp:inline>
        </w:drawing>
      </w:r>
    </w:p>
    <w:p w:rsidR="00741DED" w:rsidRPr="00180BF9" w:rsidRDefault="005A7140" w:rsidP="00041AED">
      <w:pPr>
        <w:pStyle w:val="affffffff1"/>
        <w:rPr>
          <w:b/>
        </w:rPr>
      </w:pPr>
      <w:r w:rsidRPr="00180BF9">
        <w:rPr>
          <w:b/>
        </w:rPr>
        <w:t xml:space="preserve">Рис. </w:t>
      </w:r>
      <w:r w:rsidR="00704366" w:rsidRPr="00180BF9">
        <w:rPr>
          <w:b/>
        </w:rPr>
        <w:t>3</w:t>
      </w:r>
      <w:r w:rsidRPr="00180BF9">
        <w:rPr>
          <w:b/>
        </w:rPr>
        <w:t xml:space="preserve">.1. </w:t>
      </w:r>
      <w:r w:rsidRPr="00251005">
        <w:rPr>
          <w:b/>
        </w:rPr>
        <w:t xml:space="preserve">Функциональная модель </w:t>
      </w:r>
      <w:r w:rsidR="00907C10" w:rsidRPr="00251005">
        <w:rPr>
          <w:b/>
        </w:rPr>
        <w:t>под</w:t>
      </w:r>
      <w:r w:rsidRPr="00251005">
        <w:rPr>
          <w:b/>
        </w:rPr>
        <w:t>системы</w:t>
      </w:r>
      <w:r w:rsidRPr="00180BF9">
        <w:rPr>
          <w:b/>
        </w:rPr>
        <w:t xml:space="preserve"> учета </w:t>
      </w:r>
      <w:r w:rsidR="005D1686">
        <w:rPr>
          <w:b/>
        </w:rPr>
        <w:t>результатов аттестации</w:t>
      </w:r>
    </w:p>
    <w:p w:rsidR="00881A0A" w:rsidRDefault="00881A0A" w:rsidP="00881A0A">
      <w:pPr>
        <w:pStyle w:val="2"/>
        <w:rPr>
          <w:rFonts w:eastAsia="Droid Sans Fallback"/>
        </w:rPr>
      </w:pPr>
      <w:bookmarkStart w:id="66" w:name="_Toc484679225"/>
      <w:r>
        <w:rPr>
          <w:rFonts w:eastAsia="Droid Sans Fallback"/>
        </w:rPr>
        <w:t>Формирование функциональных требований к программному интерфейсу для интеграции с другими сервисами</w:t>
      </w:r>
      <w:bookmarkEnd w:id="66"/>
    </w:p>
    <w:p w:rsidR="00881A0A" w:rsidRDefault="00BC45E5" w:rsidP="00881A0A">
      <w:r>
        <w:t xml:space="preserve">Разрабатываемый </w:t>
      </w:r>
      <w:r w:rsidR="00B90677">
        <w:t>программный интерфейс</w:t>
      </w:r>
      <w:r>
        <w:t xml:space="preserve"> долж</w:t>
      </w:r>
      <w:r w:rsidR="00B90677">
        <w:t>ен</w:t>
      </w:r>
      <w:r>
        <w:t xml:space="preserve"> взаимодействовать с</w:t>
      </w:r>
      <w:r w:rsidR="00BB0E29">
        <w:t> </w:t>
      </w:r>
      <w:r>
        <w:t>уже существующей системой учета посещаемости, не нарушая ее работу.</w:t>
      </w:r>
    </w:p>
    <w:p w:rsidR="00F415E5" w:rsidRDefault="00FA09BF" w:rsidP="00881A0A">
      <w:r>
        <w:t xml:space="preserve">Данное </w:t>
      </w:r>
      <w:r>
        <w:rPr>
          <w:lang w:val="en-US"/>
        </w:rPr>
        <w:t>API</w:t>
      </w:r>
      <w:r w:rsidRPr="00FA09BF">
        <w:t xml:space="preserve"> </w:t>
      </w:r>
      <w:r>
        <w:t>должно предоставлять методы для произведения следующих операций:</w:t>
      </w:r>
    </w:p>
    <w:p w:rsidR="00F415E5" w:rsidRDefault="00F415E5" w:rsidP="00946122">
      <w:pPr>
        <w:pStyle w:val="ae"/>
        <w:numPr>
          <w:ilvl w:val="0"/>
          <w:numId w:val="33"/>
        </w:numPr>
      </w:pPr>
      <w:r>
        <w:t>авторизация пользователя;</w:t>
      </w:r>
    </w:p>
    <w:p w:rsidR="00FA09BF" w:rsidRDefault="00341363" w:rsidP="00946122">
      <w:pPr>
        <w:pStyle w:val="ae"/>
        <w:numPr>
          <w:ilvl w:val="0"/>
          <w:numId w:val="33"/>
        </w:numPr>
      </w:pPr>
      <w:r>
        <w:t>создание, редактирование, удаление видов работ;</w:t>
      </w:r>
    </w:p>
    <w:p w:rsidR="00341363" w:rsidRDefault="00341363" w:rsidP="00946122">
      <w:pPr>
        <w:pStyle w:val="ae"/>
        <w:numPr>
          <w:ilvl w:val="0"/>
          <w:numId w:val="33"/>
        </w:numPr>
      </w:pPr>
      <w:r>
        <w:t>создание, редактирование, удаление электронных ведомостей сдачи лабораторных работ;</w:t>
      </w:r>
    </w:p>
    <w:p w:rsidR="00946122" w:rsidRDefault="00341363" w:rsidP="00946122">
      <w:pPr>
        <w:pStyle w:val="ae"/>
        <w:numPr>
          <w:ilvl w:val="0"/>
          <w:numId w:val="33"/>
        </w:numPr>
      </w:pPr>
      <w:r>
        <w:lastRenderedPageBreak/>
        <w:t xml:space="preserve">создание, редактирование, удаление </w:t>
      </w:r>
      <w:r w:rsidR="00946122">
        <w:t xml:space="preserve">электронных ведомостей </w:t>
      </w:r>
      <w:r w:rsidR="00BB0E29">
        <w:t>посещаемости</w:t>
      </w:r>
      <w:r w:rsidR="00B43CE6">
        <w:t>;</w:t>
      </w:r>
    </w:p>
    <w:p w:rsidR="00B43CE6" w:rsidRDefault="00B43CE6" w:rsidP="00946122">
      <w:pPr>
        <w:pStyle w:val="ae"/>
        <w:numPr>
          <w:ilvl w:val="0"/>
          <w:numId w:val="33"/>
        </w:numPr>
      </w:pPr>
      <w:r>
        <w:t>получение данных о списках и составе групп в сервисе учета контингента;</w:t>
      </w:r>
    </w:p>
    <w:p w:rsidR="00B43CE6" w:rsidRDefault="00251005" w:rsidP="00946122">
      <w:pPr>
        <w:pStyle w:val="ae"/>
        <w:numPr>
          <w:ilvl w:val="0"/>
          <w:numId w:val="33"/>
        </w:numPr>
      </w:pPr>
      <w:r>
        <w:t>обновление</w:t>
      </w:r>
      <w:r w:rsidR="00B43CE6">
        <w:t xml:space="preserve"> данных о списках и составе групп </w:t>
      </w:r>
      <w:r>
        <w:t>на основе оповещений от</w:t>
      </w:r>
      <w:r w:rsidR="00B43CE6">
        <w:t xml:space="preserve"> сервис</w:t>
      </w:r>
      <w:r>
        <w:t>а</w:t>
      </w:r>
      <w:r w:rsidR="00B43CE6">
        <w:t xml:space="preserve"> учета контингента.</w:t>
      </w:r>
    </w:p>
    <w:p w:rsidR="00946122" w:rsidRPr="00FA09BF" w:rsidRDefault="00F415E5" w:rsidP="00006D30">
      <w:pPr>
        <w:pStyle w:val="affffffff"/>
      </w:pPr>
      <w:r>
        <w:t>Все запросы на создание, редактирование</w:t>
      </w:r>
      <w:r w:rsidR="00BB0E29">
        <w:t xml:space="preserve"> и</w:t>
      </w:r>
      <w:r>
        <w:t xml:space="preserve"> удаление</w:t>
      </w:r>
      <w:r w:rsidR="00BB0E29">
        <w:t xml:space="preserve"> </w:t>
      </w:r>
      <w:r>
        <w:t>должны производиться только авторизованными пользователями.</w:t>
      </w:r>
      <w:r w:rsidR="00006D30">
        <w:t xml:space="preserve"> Доступ к методам, связанным с сервисом учета контингента, должен иметь только администратор или оператор.</w:t>
      </w:r>
    </w:p>
    <w:p w:rsidR="005A7140" w:rsidRDefault="00F66CCB" w:rsidP="005A7140">
      <w:pPr>
        <w:pStyle w:val="2"/>
      </w:pPr>
      <w:bookmarkStart w:id="67" w:name="_Toc484679226"/>
      <w:r>
        <w:t>Проектирование</w:t>
      </w:r>
      <w:r w:rsidR="005A7140">
        <w:t xml:space="preserve"> системы</w:t>
      </w:r>
      <w:bookmarkEnd w:id="67"/>
    </w:p>
    <w:p w:rsidR="00F66CCB" w:rsidRPr="00F66CCB" w:rsidRDefault="00F66CCB" w:rsidP="00F66CCB">
      <w:pPr>
        <w:pStyle w:val="3"/>
      </w:pPr>
      <w:bookmarkStart w:id="68" w:name="_Toc484679227"/>
      <w:r>
        <w:t>Архитектура</w:t>
      </w:r>
      <w:r w:rsidR="00251005">
        <w:t xml:space="preserve"> </w:t>
      </w:r>
      <w:r>
        <w:t>системы</w:t>
      </w:r>
      <w:bookmarkEnd w:id="68"/>
    </w:p>
    <w:p w:rsidR="00D17F6D" w:rsidRDefault="00D17F6D" w:rsidP="00D17F6D">
      <w:pPr>
        <w:rPr>
          <w:rFonts w:cs="Times New Roman"/>
          <w:szCs w:val="28"/>
        </w:rPr>
      </w:pPr>
      <w:r>
        <w:rPr>
          <w:rFonts w:cs="Times New Roman"/>
          <w:szCs w:val="28"/>
        </w:rPr>
        <w:t>Архитектурное проектирование – фаза «принятия решения». Цель этой фазы – определить совокупность компонент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w:t>
      </w:r>
    </w:p>
    <w:p w:rsidR="00D17F6D" w:rsidRDefault="00251005" w:rsidP="00D17F6D">
      <w:pPr>
        <w:pStyle w:val="aff3"/>
        <w:ind w:firstLine="708"/>
      </w:pPr>
      <w:r>
        <w:rPr>
          <w:szCs w:val="28"/>
        </w:rPr>
        <w:t>А</w:t>
      </w:r>
      <w:r w:rsidR="00D17F6D">
        <w:rPr>
          <w:szCs w:val="28"/>
        </w:rPr>
        <w:t>рхитектура системы, на которой показаны основные ее составляющие</w:t>
      </w:r>
      <w:r>
        <w:rPr>
          <w:szCs w:val="28"/>
        </w:rPr>
        <w:t xml:space="preserve"> изображена на </w:t>
      </w:r>
      <w:bookmarkStart w:id="69" w:name="OLE_LINK116"/>
      <w:bookmarkStart w:id="70" w:name="OLE_LINK115"/>
      <w:r>
        <w:rPr>
          <w:szCs w:val="28"/>
        </w:rPr>
        <w:t>рис</w:t>
      </w:r>
      <w:bookmarkEnd w:id="69"/>
      <w:bookmarkEnd w:id="70"/>
      <w:r>
        <w:rPr>
          <w:szCs w:val="28"/>
        </w:rPr>
        <w:t>. 3.2.</w:t>
      </w:r>
      <w:r w:rsidR="00D17F6D">
        <w:rPr>
          <w:szCs w:val="28"/>
        </w:rPr>
        <w:t xml:space="preserve"> В архитектуру </w:t>
      </w:r>
      <w:r w:rsidR="00D17F6D">
        <w:t>программного комплекса</w:t>
      </w:r>
      <w:r w:rsidR="00D17F6D">
        <w:rPr>
          <w:szCs w:val="28"/>
        </w:rPr>
        <w:t xml:space="preserve"> заложен шаблон MVC (Model, View, Controller)</w:t>
      </w:r>
      <w:r w:rsidR="000D3DAC">
        <w:rPr>
          <w:szCs w:val="28"/>
        </w:rPr>
        <w:t xml:space="preserve"> </w:t>
      </w:r>
      <w:r w:rsidR="0054327F" w:rsidRPr="0054327F">
        <w:rPr>
          <w:szCs w:val="28"/>
        </w:rPr>
        <w:t>[</w:t>
      </w:r>
      <w:r w:rsidR="00A957EB" w:rsidRPr="00A957EB">
        <w:rPr>
          <w:szCs w:val="28"/>
        </w:rPr>
        <w:t>29</w:t>
      </w:r>
      <w:r w:rsidR="0054327F" w:rsidRPr="0054327F">
        <w:rPr>
          <w:szCs w:val="28"/>
        </w:rPr>
        <w:t>]</w:t>
      </w:r>
      <w:r w:rsidR="00D17F6D">
        <w:rPr>
          <w:szCs w:val="28"/>
        </w:rPr>
        <w:t xml:space="preserve">, где </w:t>
      </w:r>
      <w:r w:rsidR="00D17F6D">
        <w:rPr>
          <w:szCs w:val="28"/>
          <w:lang w:val="en-US"/>
        </w:rPr>
        <w:t>Model</w:t>
      </w:r>
      <w:r w:rsidR="00D17F6D">
        <w:rPr>
          <w:szCs w:val="28"/>
        </w:rPr>
        <w:t xml:space="preserve"> отвечает за обработку данных и логику, </w:t>
      </w:r>
      <w:r w:rsidR="00D17F6D">
        <w:rPr>
          <w:szCs w:val="28"/>
          <w:lang w:val="en-US"/>
        </w:rPr>
        <w:t>View</w:t>
      </w:r>
      <w:r w:rsidR="00D17F6D" w:rsidRPr="00D17F6D">
        <w:rPr>
          <w:szCs w:val="28"/>
        </w:rPr>
        <w:t xml:space="preserve"> </w:t>
      </w:r>
      <w:r w:rsidR="00D17F6D">
        <w:rPr>
          <w:szCs w:val="28"/>
        </w:rPr>
        <w:t xml:space="preserve">отвечает за представление данных пользователю в любом поддерживаемом формате, а </w:t>
      </w:r>
      <w:r w:rsidR="00D17F6D">
        <w:rPr>
          <w:szCs w:val="28"/>
          <w:lang w:val="en-US"/>
        </w:rPr>
        <w:t>Controller</w:t>
      </w:r>
      <w:r w:rsidR="00D17F6D" w:rsidRPr="00D17F6D">
        <w:rPr>
          <w:szCs w:val="28"/>
        </w:rPr>
        <w:t xml:space="preserve"> </w:t>
      </w:r>
      <w:r w:rsidR="00D17F6D">
        <w:rPr>
          <w:szCs w:val="28"/>
        </w:rPr>
        <w:t xml:space="preserve">отвечает за обработку запросов пользователя и вызов соответствующих ресурсов. </w:t>
      </w:r>
      <w:r w:rsidR="00D17F6D">
        <w:rPr>
          <w:shd w:val="clear" w:color="auto" w:fill="FDFDFD"/>
        </w:rPr>
        <w:t xml:space="preserve">При проектировании </w:t>
      </w:r>
      <w:r w:rsidR="00D17F6D">
        <w:t>программного комплекса</w:t>
      </w:r>
      <w:r w:rsidR="00D17F6D">
        <w:rPr>
          <w:shd w:val="clear" w:color="auto" w:fill="FDFDFD"/>
        </w:rPr>
        <w:t xml:space="preserve"> была использована т</w:t>
      </w:r>
      <w:r w:rsidR="00D17F6D">
        <w:t>рехуровневая архитектура, предполага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w:t>
      </w:r>
      <w:r w:rsidR="009666F9">
        <w:t> </w:t>
      </w:r>
      <w:r w:rsidR="00D17F6D">
        <w:t>которым работает сервер программного комплекса. На первом уровне располагается клиент, куда выносится простейшая бизнес-логика: интерфейс авторизации, алгоритмы шифрования</w:t>
      </w:r>
      <w:r w:rsidR="009666F9">
        <w:t>, проверка вводимых значений на </w:t>
      </w:r>
      <w:r w:rsidR="00D17F6D">
        <w:t xml:space="preserve">валидность, </w:t>
      </w:r>
      <w:r w:rsidR="00D17F6D">
        <w:lastRenderedPageBreak/>
        <w:t xml:space="preserve">несложные операции (сортировка, группировка, подсчет значений) с уже загруженными данными. Взаимодействие с сервером берет на себя </w:t>
      </w:r>
      <w:r w:rsidR="00D17F6D">
        <w:rPr>
          <w:lang w:val="en-US"/>
        </w:rPr>
        <w:t>API</w:t>
      </w:r>
      <w:r w:rsidR="00D17F6D">
        <w:t>.</w:t>
      </w:r>
    </w:p>
    <w:p w:rsidR="00D17F6D" w:rsidRDefault="00D17F6D" w:rsidP="00D17F6D">
      <w:pPr>
        <w:pStyle w:val="aff3"/>
        <w:ind w:firstLine="708"/>
        <w:rPr>
          <w:szCs w:val="28"/>
        </w:rPr>
      </w:pPr>
      <w:r>
        <w:t>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w:t>
      </w:r>
      <w:r w:rsidR="00251005">
        <w:t xml:space="preserve"> </w:t>
      </w:r>
      <w:r>
        <w:t>Сервер базы данных обеспечивает хранение данных и выносится на третий уровень.</w:t>
      </w:r>
    </w:p>
    <w:p w:rsidR="00D17F6D" w:rsidRDefault="00D17F6D" w:rsidP="00D17F6D">
      <w:pPr>
        <w:rPr>
          <w:rFonts w:cs="Times New Roman"/>
          <w:szCs w:val="28"/>
        </w:rPr>
      </w:pPr>
      <w:r>
        <w:rPr>
          <w:rFonts w:cs="Times New Roman"/>
          <w:szCs w:val="28"/>
        </w:rPr>
        <w:t xml:space="preserve">Использование </w:t>
      </w:r>
      <w:r>
        <w:t>программного комплекса</w:t>
      </w:r>
      <w:r>
        <w:rPr>
          <w:rFonts w:cs="Times New Roman"/>
          <w:szCs w:val="28"/>
        </w:rPr>
        <w:t xml:space="preserve"> «СУП» происходит при помощи веб-браузера и мобильных приложений. При помощи сети Интернет, приложения получают необходимые данные с сервера </w:t>
      </w:r>
      <w:r>
        <w:t>программного комплекса</w:t>
      </w:r>
      <w:r>
        <w:rPr>
          <w:rFonts w:cs="Times New Roman"/>
          <w:szCs w:val="28"/>
        </w:rPr>
        <w:t xml:space="preserve"> для работы, а также происходит отправка данных. При помощи веб-интерфейса вносятся необходимые правки на сервер.</w:t>
      </w:r>
    </w:p>
    <w:p w:rsidR="00D17F6D" w:rsidRDefault="00D17F6D" w:rsidP="00D17F6D">
      <w:pPr>
        <w:rPr>
          <w:rFonts w:cs="Lohit Hindi"/>
          <w:szCs w:val="24"/>
        </w:rPr>
      </w:pPr>
      <w:r>
        <w:t>Программный комплекс обеспечивает интерфейс пользователя и включает в</w:t>
      </w:r>
      <w:r w:rsidR="004B77A4">
        <w:t> </w:t>
      </w:r>
      <w:r>
        <w:t>себя подсистемы:</w:t>
      </w:r>
    </w:p>
    <w:p w:rsidR="00D17F6D" w:rsidRDefault="00D17F6D" w:rsidP="003015D8">
      <w:pPr>
        <w:numPr>
          <w:ilvl w:val="0"/>
          <w:numId w:val="28"/>
        </w:numPr>
      </w:pPr>
      <w:bookmarkStart w:id="71" w:name="OLE_LINK216"/>
      <w:r>
        <w:t>подсистема работы с учебными планами направлений;</w:t>
      </w:r>
    </w:p>
    <w:p w:rsidR="00D17F6D" w:rsidRDefault="00D17F6D" w:rsidP="003015D8">
      <w:pPr>
        <w:numPr>
          <w:ilvl w:val="0"/>
          <w:numId w:val="28"/>
        </w:numPr>
      </w:pPr>
      <w:r>
        <w:t>подсистема работы с рабочими учебными планами;</w:t>
      </w:r>
    </w:p>
    <w:p w:rsidR="006A6090" w:rsidRDefault="00D17F6D" w:rsidP="006A6090">
      <w:pPr>
        <w:numPr>
          <w:ilvl w:val="0"/>
          <w:numId w:val="28"/>
        </w:numPr>
      </w:pPr>
      <w:r>
        <w:t xml:space="preserve">подсистема </w:t>
      </w:r>
      <w:bookmarkStart w:id="72" w:name="OLE_LINK249"/>
      <w:bookmarkStart w:id="73" w:name="OLE_LINK248"/>
      <w:r w:rsidR="006A6090">
        <w:t>учета результатов аттестации;</w:t>
      </w:r>
    </w:p>
    <w:p w:rsidR="00251005" w:rsidRDefault="00251005" w:rsidP="003015D8">
      <w:pPr>
        <w:numPr>
          <w:ilvl w:val="0"/>
          <w:numId w:val="28"/>
        </w:numPr>
      </w:pPr>
      <w:r>
        <w:t>подсистема работы с оповещениями;</w:t>
      </w:r>
    </w:p>
    <w:bookmarkEnd w:id="72"/>
    <w:bookmarkEnd w:id="73"/>
    <w:p w:rsidR="00D17F6D" w:rsidRDefault="00D17F6D" w:rsidP="003015D8">
      <w:pPr>
        <w:numPr>
          <w:ilvl w:val="0"/>
          <w:numId w:val="28"/>
        </w:numPr>
      </w:pPr>
      <w:r>
        <w:t>подсистема анализа и визуализации данных;</w:t>
      </w:r>
      <w:bookmarkEnd w:id="71"/>
    </w:p>
    <w:p w:rsidR="00D17F6D" w:rsidRDefault="00D17F6D" w:rsidP="003015D8">
      <w:pPr>
        <w:numPr>
          <w:ilvl w:val="0"/>
          <w:numId w:val="28"/>
        </w:numPr>
      </w:pPr>
      <w:r>
        <w:t>программный интерфейс (</w:t>
      </w:r>
      <w:r w:rsidRPr="00D17F6D">
        <w:rPr>
          <w:lang w:val="en-US"/>
        </w:rPr>
        <w:t>API</w:t>
      </w:r>
      <w:r>
        <w:t>)</w:t>
      </w:r>
      <w:r w:rsidRPr="00D17F6D">
        <w:rPr>
          <w:lang w:val="en-US"/>
        </w:rPr>
        <w:t>.</w:t>
      </w:r>
    </w:p>
    <w:tbl>
      <w:tblPr>
        <w:tblW w:w="0" w:type="auto"/>
        <w:jc w:val="center"/>
        <w:tblLayout w:type="fixed"/>
        <w:tblLook w:val="04A0" w:firstRow="1" w:lastRow="0" w:firstColumn="1" w:lastColumn="0" w:noHBand="0" w:noVBand="1"/>
      </w:tblPr>
      <w:tblGrid>
        <w:gridCol w:w="8784"/>
        <w:gridCol w:w="561"/>
      </w:tblGrid>
      <w:tr w:rsidR="00251005" w:rsidTr="000C55F3">
        <w:trPr>
          <w:cantSplit/>
          <w:trHeight w:val="13813"/>
          <w:jc w:val="center"/>
        </w:trPr>
        <w:tc>
          <w:tcPr>
            <w:tcW w:w="8784" w:type="dxa"/>
            <w:vAlign w:val="center"/>
            <w:hideMark/>
          </w:tcPr>
          <w:p w:rsidR="00251005" w:rsidRPr="00810BBB" w:rsidRDefault="00516AA3" w:rsidP="000C55F3">
            <w:pPr>
              <w:ind w:firstLine="0"/>
              <w:jc w:val="center"/>
              <w:rPr>
                <w:rFonts w:eastAsia="Droid Sans" w:cs="Lohit Hindi"/>
                <w:kern w:val="2"/>
                <w:szCs w:val="24"/>
                <w:lang w:val="en-US" w:eastAsia="zh-CN" w:bidi="hi-IN"/>
              </w:rPr>
            </w:pPr>
            <w:r>
              <w:rPr>
                <w:rFonts w:eastAsia="Droid Sans" w:cs="Lohit Hindi"/>
                <w:noProof/>
                <w:kern w:val="2"/>
                <w:szCs w:val="24"/>
                <w:lang w:eastAsia="ru-RU"/>
              </w:rPr>
              <w:lastRenderedPageBreak/>
              <w:drawing>
                <wp:inline distT="0" distB="0" distL="0" distR="0">
                  <wp:extent cx="9412370" cy="4324572"/>
                  <wp:effectExtent l="0" t="8890" r="8890" b="8890"/>
                  <wp:docPr id="2" name="Рисунок 2" descr="D:\Cybran\YandexDisk\Диссертация\Arkhitektura_sist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Arkhitektura_sistem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16200000">
                            <a:off x="0" y="0"/>
                            <a:ext cx="9417909" cy="4327117"/>
                          </a:xfrm>
                          <a:prstGeom prst="rect">
                            <a:avLst/>
                          </a:prstGeom>
                          <a:noFill/>
                          <a:ln>
                            <a:noFill/>
                          </a:ln>
                        </pic:spPr>
                      </pic:pic>
                    </a:graphicData>
                  </a:graphic>
                </wp:inline>
              </w:drawing>
            </w:r>
          </w:p>
        </w:tc>
        <w:tc>
          <w:tcPr>
            <w:tcW w:w="561" w:type="dxa"/>
            <w:textDirection w:val="btLr"/>
          </w:tcPr>
          <w:p w:rsidR="00251005" w:rsidRDefault="00251005" w:rsidP="000C55F3">
            <w:pPr>
              <w:pStyle w:val="affffffff1"/>
              <w:rPr>
                <w:rFonts w:eastAsia="Droid Sans" w:cs="Lohit Hindi"/>
                <w:kern w:val="2"/>
                <w:lang w:eastAsia="ru-RU" w:bidi="hi-IN"/>
              </w:rPr>
            </w:pPr>
            <w:bookmarkStart w:id="74" w:name="_Ref450484606"/>
            <w:r>
              <w:t>Рис. 3.</w:t>
            </w:r>
            <w:bookmarkEnd w:id="74"/>
            <w:r>
              <w:t>2. Архитектура разрабатываемой системы</w:t>
            </w:r>
          </w:p>
          <w:p w:rsidR="00251005" w:rsidRDefault="00251005" w:rsidP="000C55F3">
            <w:pPr>
              <w:ind w:left="113" w:right="113" w:firstLine="0"/>
              <w:jc w:val="center"/>
              <w:rPr>
                <w:rFonts w:eastAsia="Droid Sans" w:cs="Lohit Hindi"/>
                <w:kern w:val="2"/>
                <w:szCs w:val="24"/>
                <w:lang w:eastAsia="zh-CN" w:bidi="hi-IN"/>
              </w:rPr>
            </w:pPr>
          </w:p>
        </w:tc>
      </w:tr>
    </w:tbl>
    <w:p w:rsidR="00F66CCB" w:rsidRDefault="00251005" w:rsidP="00F66CCB">
      <w:pPr>
        <w:pStyle w:val="3"/>
      </w:pPr>
      <w:bookmarkStart w:id="75" w:name="_Toc484679228"/>
      <w:r>
        <w:lastRenderedPageBreak/>
        <w:t xml:space="preserve">Проектирование взаимодействия компонентов </w:t>
      </w:r>
      <w:r w:rsidR="007A69C0">
        <w:t xml:space="preserve">подсистемы учета </w:t>
      </w:r>
      <w:r w:rsidR="005D1686">
        <w:t>результатов аттестации студентов</w:t>
      </w:r>
      <w:bookmarkEnd w:id="75"/>
    </w:p>
    <w:p w:rsidR="007A69C0" w:rsidRDefault="007A69C0" w:rsidP="007A69C0">
      <w:pPr>
        <w:rPr>
          <w:lang w:eastAsia="ru-RU"/>
        </w:rPr>
      </w:pPr>
      <w:r>
        <w:rPr>
          <w:lang w:eastAsia="ru-RU"/>
        </w:rPr>
        <w:t xml:space="preserve">Подсистема учета </w:t>
      </w:r>
      <w:r w:rsidR="005D1686">
        <w:rPr>
          <w:lang w:eastAsia="ru-RU"/>
        </w:rPr>
        <w:t>результатов аттестации</w:t>
      </w:r>
      <w:r>
        <w:rPr>
          <w:lang w:eastAsia="ru-RU"/>
        </w:rPr>
        <w:t xml:space="preserve"> состоит и</w:t>
      </w:r>
      <w:r w:rsidR="001C3B61">
        <w:rPr>
          <w:lang w:eastAsia="ru-RU"/>
        </w:rPr>
        <w:t>з</w:t>
      </w:r>
      <w:r>
        <w:rPr>
          <w:lang w:eastAsia="ru-RU"/>
        </w:rPr>
        <w:t xml:space="preserve"> следующих компонентов</w:t>
      </w:r>
      <w:r w:rsidR="001C3B61">
        <w:rPr>
          <w:lang w:eastAsia="ru-RU"/>
        </w:rPr>
        <w:t>:</w:t>
      </w:r>
    </w:p>
    <w:p w:rsidR="001C3B61" w:rsidRDefault="005D1686" w:rsidP="001C3B61">
      <w:pPr>
        <w:pStyle w:val="ae"/>
        <w:numPr>
          <w:ilvl w:val="0"/>
          <w:numId w:val="46"/>
        </w:numPr>
      </w:pPr>
      <w:r>
        <w:t xml:space="preserve">модуль </w:t>
      </w:r>
      <w:r w:rsidR="001C3B61">
        <w:t xml:space="preserve">учета текущей </w:t>
      </w:r>
      <w:r>
        <w:t>аттестации</w:t>
      </w:r>
      <w:r w:rsidR="001C3B61">
        <w:t>;</w:t>
      </w:r>
    </w:p>
    <w:p w:rsidR="001C3B61" w:rsidRDefault="005D1686" w:rsidP="001C3B61">
      <w:pPr>
        <w:pStyle w:val="ae"/>
        <w:numPr>
          <w:ilvl w:val="0"/>
          <w:numId w:val="46"/>
        </w:numPr>
      </w:pPr>
      <w:r>
        <w:t xml:space="preserve">модуль </w:t>
      </w:r>
      <w:r w:rsidR="001C3B61">
        <w:t>учета внутрисеместровой аттестации;</w:t>
      </w:r>
    </w:p>
    <w:p w:rsidR="001C3B61" w:rsidRDefault="005D1686" w:rsidP="001C3B61">
      <w:pPr>
        <w:pStyle w:val="ae"/>
        <w:numPr>
          <w:ilvl w:val="0"/>
          <w:numId w:val="46"/>
        </w:numPr>
      </w:pPr>
      <w:r>
        <w:t xml:space="preserve">модуль </w:t>
      </w:r>
      <w:r w:rsidR="001C3B61">
        <w:t>учета промежуточной аттестации;</w:t>
      </w:r>
    </w:p>
    <w:p w:rsidR="001C3B61" w:rsidRPr="007A69C0" w:rsidRDefault="001C3B61" w:rsidP="001C3B61">
      <w:pPr>
        <w:pStyle w:val="ae"/>
        <w:numPr>
          <w:ilvl w:val="0"/>
          <w:numId w:val="46"/>
        </w:numPr>
      </w:pPr>
      <w:r>
        <w:t>модуль управления курсами.</w:t>
      </w:r>
    </w:p>
    <w:p w:rsidR="008B52B1" w:rsidRDefault="0032044D" w:rsidP="008B52B1">
      <w:pPr>
        <w:rPr>
          <w:lang w:eastAsia="ru-RU"/>
        </w:rPr>
      </w:pPr>
      <w:r>
        <w:rPr>
          <w:lang w:eastAsia="ru-RU"/>
        </w:rPr>
        <w:t xml:space="preserve">Диаграмма компонентов подсистемы учета </w:t>
      </w:r>
      <w:r w:rsidR="005D1686">
        <w:rPr>
          <w:lang w:eastAsia="ru-RU"/>
        </w:rPr>
        <w:t>результатов аттестации</w:t>
      </w:r>
      <w:r>
        <w:rPr>
          <w:lang w:eastAsia="ru-RU"/>
        </w:rPr>
        <w:t xml:space="preserve"> представлена на рис 3.3.  </w:t>
      </w:r>
      <w:r w:rsidR="001C3B61">
        <w:rPr>
          <w:lang w:eastAsia="ru-RU"/>
        </w:rPr>
        <w:t xml:space="preserve">Как видно из диаграммы, </w:t>
      </w:r>
      <w:r w:rsidR="005D1686">
        <w:t xml:space="preserve">модуль </w:t>
      </w:r>
      <w:r w:rsidR="001C3B61">
        <w:rPr>
          <w:lang w:eastAsia="ru-RU"/>
        </w:rPr>
        <w:t xml:space="preserve">учета текущей </w:t>
      </w:r>
      <w:r w:rsidR="005D1686">
        <w:rPr>
          <w:lang w:eastAsia="ru-RU"/>
        </w:rPr>
        <w:t>аттестации</w:t>
      </w:r>
      <w:r w:rsidR="001C3B61">
        <w:rPr>
          <w:lang w:eastAsia="ru-RU"/>
        </w:rPr>
        <w:t xml:space="preserve"> и </w:t>
      </w:r>
      <w:r w:rsidR="005D1686">
        <w:t xml:space="preserve">модуль </w:t>
      </w:r>
      <w:r w:rsidR="001C3B61">
        <w:rPr>
          <w:lang w:eastAsia="ru-RU"/>
        </w:rPr>
        <w:t>учета промежуточной аттестации зависят от модуля управления курсами. Это обусловлено тем, что электронные ведомости об</w:t>
      </w:r>
      <w:r w:rsidR="00003B05">
        <w:rPr>
          <w:lang w:eastAsia="ru-RU"/>
        </w:rPr>
        <w:t> </w:t>
      </w:r>
      <w:r w:rsidR="001C3B61">
        <w:rPr>
          <w:lang w:eastAsia="ru-RU"/>
        </w:rPr>
        <w:t xml:space="preserve">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w:t>
      </w:r>
      <w:r w:rsidR="005D1686">
        <w:rPr>
          <w:lang w:eastAsia="ru-RU"/>
        </w:rPr>
        <w:t>аттестации</w:t>
      </w:r>
      <w:r w:rsidR="001C3B61">
        <w:rPr>
          <w:lang w:eastAsia="ru-RU"/>
        </w:rPr>
        <w:t xml:space="preserve"> или промежуточной аттестации.</w:t>
      </w:r>
    </w:p>
    <w:p w:rsidR="001C3B61" w:rsidRDefault="001C3B61" w:rsidP="008B52B1">
      <w:pPr>
        <w:rPr>
          <w:lang w:eastAsia="ru-RU"/>
        </w:rPr>
      </w:pPr>
      <w:r>
        <w:rPr>
          <w:lang w:eastAsia="ru-RU"/>
        </w:rPr>
        <w:t xml:space="preserve">Также на диаграмму вынесена подсистема учета посещаемости, так как </w:t>
      </w:r>
      <w:r w:rsidR="00CC1379">
        <w:rPr>
          <w:lang w:eastAsia="ru-RU"/>
        </w:rPr>
        <w:t xml:space="preserve">она участвует в алгоритме выставления оценок по внутрисеместровой и промежуточной аттестации. </w:t>
      </w:r>
      <w:r w:rsidR="002E6E45">
        <w:rPr>
          <w:lang w:eastAsia="ru-RU"/>
        </w:rPr>
        <w:t>Для автоматического выставления оценки по</w:t>
      </w:r>
      <w:r w:rsidR="00003B05">
        <w:rPr>
          <w:lang w:eastAsia="ru-RU"/>
        </w:rPr>
        <w:t> </w:t>
      </w:r>
      <w:r w:rsidR="002E6E45">
        <w:rPr>
          <w:lang w:eastAsia="ru-RU"/>
        </w:rPr>
        <w:t xml:space="preserve">внутрисеместровой аттестации подсистема </w:t>
      </w:r>
      <w:r w:rsidR="005D1686">
        <w:rPr>
          <w:lang w:eastAsia="ru-RU"/>
        </w:rPr>
        <w:t xml:space="preserve">учета результатов аттестации </w:t>
      </w:r>
      <w:r w:rsidR="002E6E45">
        <w:rPr>
          <w:lang w:eastAsia="ru-RU"/>
        </w:rPr>
        <w:t>берет данные о сдач</w:t>
      </w:r>
      <w:r w:rsidR="005D1686">
        <w:rPr>
          <w:lang w:eastAsia="ru-RU"/>
        </w:rPr>
        <w:t>е</w:t>
      </w:r>
      <w:r w:rsidR="002E6E45">
        <w:rPr>
          <w:lang w:eastAsia="ru-RU"/>
        </w:rPr>
        <w:t xml:space="preserve"> работ студентов из </w:t>
      </w:r>
      <w:r w:rsidR="00CD0494">
        <w:rPr>
          <w:lang w:eastAsia="ru-RU"/>
        </w:rPr>
        <w:t>модуля</w:t>
      </w:r>
      <w:r w:rsidR="002E6E45">
        <w:rPr>
          <w:lang w:eastAsia="ru-RU"/>
        </w:rPr>
        <w:t xml:space="preserve"> учета текущей </w:t>
      </w:r>
      <w:r w:rsidR="00CD0494">
        <w:rPr>
          <w:lang w:eastAsia="ru-RU"/>
        </w:rPr>
        <w:t>аттестации</w:t>
      </w:r>
      <w:r w:rsidR="002E6E45">
        <w:rPr>
          <w:lang w:eastAsia="ru-RU"/>
        </w:rPr>
        <w:t xml:space="preserve"> и данные о</w:t>
      </w:r>
      <w:r w:rsidR="00003B05">
        <w:rPr>
          <w:lang w:eastAsia="ru-RU"/>
        </w:rPr>
        <w:t> </w:t>
      </w:r>
      <w:r w:rsidR="002E6E45">
        <w:rPr>
          <w:lang w:eastAsia="ru-RU"/>
        </w:rPr>
        <w:t xml:space="preserve">пропусках пар из подсистемы учета успеваемости. Аналогично организовано автоматическое выставление оценок по промежуточной аттестации, но помимо данных о текущей успеваемости и посещаемости студента, также происходит запрос данных о внутрисеместровой аттестации. </w:t>
      </w:r>
    </w:p>
    <w:p w:rsidR="001C3B61" w:rsidRPr="008B52B1" w:rsidRDefault="001C3B61" w:rsidP="008B52B1">
      <w:pPr>
        <w:rPr>
          <w:lang w:eastAsia="ru-RU"/>
        </w:rPr>
      </w:pPr>
    </w:p>
    <w:p w:rsidR="00251005" w:rsidRDefault="00CD0494" w:rsidP="008B52B1">
      <w:pPr>
        <w:ind w:firstLine="0"/>
        <w:rPr>
          <w:lang w:eastAsia="ru-RU"/>
        </w:rPr>
      </w:pPr>
      <w:r>
        <w:rPr>
          <w:noProof/>
          <w:lang w:eastAsia="ru-RU"/>
        </w:rPr>
        <w:lastRenderedPageBreak/>
        <w:drawing>
          <wp:inline distT="0" distB="0" distL="0" distR="0">
            <wp:extent cx="6299835" cy="2574462"/>
            <wp:effectExtent l="0" t="0" r="5715" b="0"/>
            <wp:docPr id="33" name="Рисунок 33" descr="D:\Cybran\YandexDisk\Диссертация\Componen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D:\Cybran\YandexDisk\Диссертация\ComponentDiagram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2574462"/>
                    </a:xfrm>
                    <a:prstGeom prst="rect">
                      <a:avLst/>
                    </a:prstGeom>
                    <a:noFill/>
                    <a:ln>
                      <a:noFill/>
                    </a:ln>
                  </pic:spPr>
                </pic:pic>
              </a:graphicData>
            </a:graphic>
          </wp:inline>
        </w:drawing>
      </w:r>
    </w:p>
    <w:p w:rsidR="0032044D" w:rsidRPr="0032044D" w:rsidRDefault="0032044D" w:rsidP="0032044D">
      <w:pPr>
        <w:pStyle w:val="affffffff3"/>
        <w:rPr>
          <w:lang w:eastAsia="ru-RU"/>
        </w:rPr>
      </w:pPr>
      <w:r>
        <w:t xml:space="preserve">Рис. 3.3. </w:t>
      </w:r>
      <w:r w:rsidRPr="00CD0494">
        <w:t>Диаграмма к</w:t>
      </w:r>
      <w:r w:rsidR="00CD0494">
        <w:t>омпонентов подсистемы учета результатов аттестации</w:t>
      </w:r>
    </w:p>
    <w:p w:rsidR="00F66CCB" w:rsidRDefault="00F66CCB" w:rsidP="00F66CCB">
      <w:pPr>
        <w:pStyle w:val="3"/>
      </w:pPr>
      <w:bookmarkStart w:id="76" w:name="_Toc484679229"/>
      <w:r>
        <w:t>Проектирование пользовательского интерфейса веб-приложения</w:t>
      </w:r>
      <w:bookmarkEnd w:id="76"/>
    </w:p>
    <w:p w:rsidR="00F66CCB" w:rsidRPr="008D5C62" w:rsidRDefault="00F66CCB" w:rsidP="00F66CCB">
      <w:pPr>
        <w:pStyle w:val="4"/>
      </w:pPr>
      <w:r w:rsidRPr="008D5C62">
        <w:t>Модуль работы с курсами дисциплин</w:t>
      </w:r>
    </w:p>
    <w:p w:rsidR="00F66CCB" w:rsidRDefault="00F66CCB" w:rsidP="00F66CCB">
      <w:pPr>
        <w:pStyle w:val="affffffff"/>
      </w:pPr>
      <w:r>
        <w:t>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w:t>
      </w:r>
    </w:p>
    <w:p w:rsidR="00F66CCB" w:rsidRDefault="00F66CCB" w:rsidP="00F66CCB">
      <w:pPr>
        <w:pStyle w:val="affffffff"/>
      </w:pPr>
      <w:r>
        <w:t>Модуль состоит из нескольких веб-интерфейсов:</w:t>
      </w:r>
    </w:p>
    <w:p w:rsidR="00F66CCB" w:rsidRDefault="00F66CCB" w:rsidP="00F66CCB">
      <w:pPr>
        <w:pStyle w:val="affffffff"/>
        <w:numPr>
          <w:ilvl w:val="0"/>
          <w:numId w:val="41"/>
        </w:numPr>
      </w:pPr>
      <w:r>
        <w:t>список дисциплин;</w:t>
      </w:r>
    </w:p>
    <w:p w:rsidR="00F66CCB" w:rsidRDefault="00F66CCB" w:rsidP="00F66CCB">
      <w:pPr>
        <w:pStyle w:val="affffffff"/>
        <w:numPr>
          <w:ilvl w:val="0"/>
          <w:numId w:val="41"/>
        </w:numPr>
      </w:pPr>
      <w:r>
        <w:t>список курсов для отдельной дисциплины;</w:t>
      </w:r>
    </w:p>
    <w:p w:rsidR="00F66CCB" w:rsidRDefault="00F66CCB" w:rsidP="00F66CCB">
      <w:pPr>
        <w:pStyle w:val="affffffff"/>
        <w:numPr>
          <w:ilvl w:val="0"/>
          <w:numId w:val="41"/>
        </w:numPr>
      </w:pPr>
      <w:r>
        <w:t>список работ отдельного курса.</w:t>
      </w:r>
    </w:p>
    <w:p w:rsidR="00F66CCB" w:rsidRDefault="00F66CCB" w:rsidP="00F66CCB">
      <w:pPr>
        <w:pStyle w:val="affffffff"/>
      </w:pPr>
      <w:r>
        <w:t>Пользователь видит функционал, который необходим для того, чтобы начать работу с курсами дисциплин:</w:t>
      </w:r>
    </w:p>
    <w:p w:rsidR="00F66CCB" w:rsidRDefault="00F66CCB" w:rsidP="00F66CCB">
      <w:pPr>
        <w:pStyle w:val="affffffff"/>
        <w:numPr>
          <w:ilvl w:val="0"/>
          <w:numId w:val="42"/>
        </w:numPr>
      </w:pPr>
      <w:r>
        <w:t>просмотр списка дисциплин, которые ведет преподаватель;</w:t>
      </w:r>
    </w:p>
    <w:p w:rsidR="00F66CCB" w:rsidRDefault="00F66CCB" w:rsidP="00F66CCB">
      <w:pPr>
        <w:pStyle w:val="affffffff"/>
        <w:numPr>
          <w:ilvl w:val="0"/>
          <w:numId w:val="42"/>
        </w:numPr>
      </w:pPr>
      <w:r>
        <w:t>просмотр списка курсов для выбранной дисциплины;</w:t>
      </w:r>
    </w:p>
    <w:p w:rsidR="00F66CCB" w:rsidRDefault="00F66CCB" w:rsidP="00F66CCB">
      <w:pPr>
        <w:pStyle w:val="affffffff"/>
        <w:numPr>
          <w:ilvl w:val="0"/>
          <w:numId w:val="42"/>
        </w:numPr>
      </w:pPr>
      <w:r>
        <w:t>добавление нового курса;</w:t>
      </w:r>
    </w:p>
    <w:p w:rsidR="00F66CCB" w:rsidRDefault="00F66CCB" w:rsidP="00F66CCB">
      <w:pPr>
        <w:pStyle w:val="affffffff"/>
        <w:numPr>
          <w:ilvl w:val="0"/>
          <w:numId w:val="42"/>
        </w:numPr>
      </w:pPr>
      <w:r>
        <w:t>редактирование курса;</w:t>
      </w:r>
    </w:p>
    <w:p w:rsidR="00F66CCB" w:rsidRDefault="00F66CCB" w:rsidP="00F66CCB">
      <w:pPr>
        <w:pStyle w:val="affffffff"/>
        <w:numPr>
          <w:ilvl w:val="0"/>
          <w:numId w:val="42"/>
        </w:numPr>
      </w:pPr>
      <w:r>
        <w:t>удаление курса;</w:t>
      </w:r>
    </w:p>
    <w:p w:rsidR="00F66CCB" w:rsidRDefault="00F66CCB" w:rsidP="00F66CCB">
      <w:pPr>
        <w:pStyle w:val="affffffff"/>
      </w:pPr>
      <w:r>
        <w:t xml:space="preserve">Рассмотрим подробнее возможность </w:t>
      </w:r>
      <w:r w:rsidRPr="008B38C0">
        <w:t>добавления</w:t>
      </w:r>
      <w:r>
        <w:t xml:space="preserve"> нового курса в список. На странице со списком дисциплин пользователь нажимает на кнопку </w:t>
      </w:r>
      <w:r>
        <w:lastRenderedPageBreak/>
        <w:t>«Редактировать курсы дисциплины» и переходит на страницу со списком курсов по выбранной дисциплине. Далее после нажатия на кнопку «Добавить курс» появляется всплывающее окно, в котором необходимо ввести информацию о новом курсе.</w:t>
      </w:r>
    </w:p>
    <w:p w:rsidR="00F66CCB" w:rsidRDefault="00F66CCB" w:rsidP="00F66CCB">
      <w:pPr>
        <w:pStyle w:val="affffffff"/>
      </w:pPr>
      <w:r>
        <w:t>Макет страницы, на которой преподаватель может работать со списком дисциплин, представлен на рис. 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w:t>
      </w:r>
    </w:p>
    <w:p w:rsidR="00F66CCB" w:rsidRDefault="00F66CCB" w:rsidP="00F66CCB">
      <w:pPr>
        <w:pStyle w:val="affffffff"/>
      </w:pPr>
    </w:p>
    <w:p w:rsidR="00F66CCB" w:rsidRDefault="00F66CCB" w:rsidP="00F66CCB">
      <w:pPr>
        <w:pStyle w:val="affffffff"/>
        <w:ind w:firstLine="0"/>
      </w:pPr>
      <w:r>
        <w:rPr>
          <w:noProof/>
        </w:rPr>
        <w:drawing>
          <wp:inline distT="0" distB="0" distL="0" distR="0" wp14:anchorId="15B1EC8A" wp14:editId="65CC14EA">
            <wp:extent cx="6299835" cy="3545873"/>
            <wp:effectExtent l="0" t="0" r="5715" b="0"/>
            <wp:docPr id="9" name="Рисунок 9" descr="D:\Cybran\YandexDisk\Диссертация\Дисциплин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ybran\YandexDisk\Диссертация\Дисциплины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F66CCB" w:rsidRDefault="00F66CCB" w:rsidP="00F66CCB">
      <w:pPr>
        <w:pStyle w:val="affffffff3"/>
      </w:pPr>
      <w:r>
        <w:t>Рис. 3.4. Макет веб-страницы списка дисциплин</w:t>
      </w:r>
    </w:p>
    <w:p w:rsidR="00114DD6" w:rsidRDefault="00114DD6" w:rsidP="00114DD6">
      <w:r>
        <w:t>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щий функционал:</w:t>
      </w:r>
    </w:p>
    <w:p w:rsidR="00114DD6" w:rsidRDefault="00114DD6" w:rsidP="00114DD6">
      <w:pPr>
        <w:pStyle w:val="ae"/>
        <w:numPr>
          <w:ilvl w:val="0"/>
          <w:numId w:val="43"/>
        </w:numPr>
      </w:pPr>
      <w:r>
        <w:t>просмотр списка работ курса и информации о них;</w:t>
      </w:r>
    </w:p>
    <w:p w:rsidR="00114DD6" w:rsidRDefault="00114DD6" w:rsidP="00114DD6">
      <w:pPr>
        <w:pStyle w:val="ae"/>
        <w:numPr>
          <w:ilvl w:val="0"/>
          <w:numId w:val="43"/>
        </w:numPr>
      </w:pPr>
      <w:r>
        <w:t>добавление новой работы;</w:t>
      </w:r>
    </w:p>
    <w:p w:rsidR="00114DD6" w:rsidRDefault="00114DD6" w:rsidP="00114DD6">
      <w:pPr>
        <w:pStyle w:val="ae"/>
        <w:numPr>
          <w:ilvl w:val="0"/>
          <w:numId w:val="43"/>
        </w:numPr>
      </w:pPr>
      <w:r>
        <w:t>редактирование работы;</w:t>
      </w:r>
    </w:p>
    <w:p w:rsidR="00114DD6" w:rsidRDefault="00114DD6" w:rsidP="00114DD6">
      <w:pPr>
        <w:pStyle w:val="ae"/>
        <w:numPr>
          <w:ilvl w:val="0"/>
          <w:numId w:val="43"/>
        </w:numPr>
      </w:pPr>
      <w:r>
        <w:t>удаление работы.</w:t>
      </w:r>
    </w:p>
    <w:p w:rsidR="00F66CCB" w:rsidRPr="00C643D8" w:rsidRDefault="00F66CCB" w:rsidP="00F66CCB">
      <w:pPr>
        <w:pStyle w:val="affffffff"/>
        <w:ind w:firstLine="0"/>
        <w:rPr>
          <w:lang w:val="en-US"/>
        </w:rPr>
      </w:pPr>
      <w:r>
        <w:rPr>
          <w:noProof/>
        </w:rPr>
        <w:lastRenderedPageBreak/>
        <w:drawing>
          <wp:inline distT="0" distB="0" distL="0" distR="0" wp14:anchorId="614B4A58" wp14:editId="206FFD0B">
            <wp:extent cx="6299835" cy="3545774"/>
            <wp:effectExtent l="0" t="0" r="5715" b="0"/>
            <wp:docPr id="13" name="Рисунок 13" descr="D:\Cybran\YandexDisk\Диссертация\Курс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Курсы.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5. Макет веб-страницы списка курсов дисциплины</w:t>
      </w:r>
    </w:p>
    <w:p w:rsidR="00F66CCB" w:rsidRDefault="00C076B5" w:rsidP="00F66CCB">
      <w:pPr>
        <w:pStyle w:val="affffffff"/>
        <w:ind w:firstLine="0"/>
      </w:pPr>
      <w:r>
        <w:rPr>
          <w:noProof/>
        </w:rPr>
        <w:drawing>
          <wp:inline distT="0" distB="0" distL="0" distR="0" wp14:anchorId="034B5821" wp14:editId="7C80A840">
            <wp:extent cx="6299835" cy="3545774"/>
            <wp:effectExtent l="0" t="0" r="5715" b="0"/>
            <wp:docPr id="30" name="Рисунок 30" descr="D:\Cybran\YandexDisk\Диссертация\Курс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Cybran\YandexDisk\Диссертация\Курсы Добавление.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6. Макет всплывающего окна «Добавление курса»</w:t>
      </w:r>
    </w:p>
    <w:p w:rsidR="00F66CCB" w:rsidRDefault="00F66CCB" w:rsidP="00F66CCB">
      <w:pPr>
        <w:rPr>
          <w:lang w:eastAsia="ru-RU"/>
        </w:rPr>
      </w:pPr>
      <w:r>
        <w:rPr>
          <w:lang w:eastAsia="ru-RU"/>
        </w:rPr>
        <w:t>Макет веб-страницы, на которой преподаватель может работать с</w:t>
      </w:r>
      <w:r w:rsidR="009666F9">
        <w:rPr>
          <w:lang w:eastAsia="ru-RU"/>
        </w:rPr>
        <w:t> </w:t>
      </w:r>
      <w:r>
        <w:rPr>
          <w:lang w:eastAsia="ru-RU"/>
        </w:rPr>
        <w:t>информацией внутри отдельного курса дисциплины, представлен на рис. 3.7. Макет всплывающего окна добавления работы представлен на рис. 3.8.</w:t>
      </w:r>
    </w:p>
    <w:p w:rsidR="00F66CCB" w:rsidRDefault="00F66CCB" w:rsidP="00F66CCB">
      <w:pPr>
        <w:ind w:firstLine="0"/>
        <w:rPr>
          <w:lang w:eastAsia="ru-RU"/>
        </w:rPr>
      </w:pPr>
      <w:r>
        <w:rPr>
          <w:noProof/>
          <w:lang w:eastAsia="ru-RU"/>
        </w:rPr>
        <w:lastRenderedPageBreak/>
        <w:drawing>
          <wp:inline distT="0" distB="0" distL="0" distR="0" wp14:anchorId="6EC39D47" wp14:editId="6175B1A4">
            <wp:extent cx="6299835" cy="3545774"/>
            <wp:effectExtent l="0" t="0" r="5715" b="0"/>
            <wp:docPr id="19" name="Рисунок 19" descr="D:\Cybran\YandexDisk\Диссертация\Рабо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Cybran\YandexDisk\Диссертация\Работы.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w:t>
      </w:r>
      <w:r w:rsidR="00B520ED">
        <w:t>7</w:t>
      </w:r>
      <w:r>
        <w:t>. Макет веб-страницы списка работ курса</w:t>
      </w:r>
    </w:p>
    <w:p w:rsidR="00F66CCB" w:rsidRDefault="00C076B5" w:rsidP="00F66CCB">
      <w:pPr>
        <w:ind w:firstLine="0"/>
        <w:rPr>
          <w:lang w:eastAsia="ru-RU"/>
        </w:rPr>
      </w:pPr>
      <w:r>
        <w:rPr>
          <w:noProof/>
          <w:lang w:eastAsia="ru-RU"/>
        </w:rPr>
        <w:drawing>
          <wp:inline distT="0" distB="0" distL="0" distR="0" wp14:anchorId="7B2CBC5D" wp14:editId="7E43292D">
            <wp:extent cx="6299835" cy="3547381"/>
            <wp:effectExtent l="0" t="0" r="5715" b="0"/>
            <wp:docPr id="29" name="Рисунок 29" descr="D:\Cybran\YandexDisk\Диссертация\Работ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Cybran\YandexDisk\Диссертация\Работы добавление.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99835" cy="3547381"/>
                    </a:xfrm>
                    <a:prstGeom prst="rect">
                      <a:avLst/>
                    </a:prstGeom>
                    <a:noFill/>
                    <a:ln>
                      <a:noFill/>
                    </a:ln>
                  </pic:spPr>
                </pic:pic>
              </a:graphicData>
            </a:graphic>
          </wp:inline>
        </w:drawing>
      </w:r>
    </w:p>
    <w:p w:rsidR="00F66CCB" w:rsidRDefault="00F66CCB" w:rsidP="00F66CCB">
      <w:pPr>
        <w:pStyle w:val="afffffc"/>
      </w:pPr>
      <w:r>
        <w:t>Рис. 3.</w:t>
      </w:r>
      <w:r w:rsidR="00B520ED">
        <w:t>8</w:t>
      </w:r>
      <w:r>
        <w:t>. Макет всплывающего окна «Добавление работы»</w:t>
      </w:r>
    </w:p>
    <w:p w:rsidR="00F66CCB" w:rsidRDefault="00F66CCB" w:rsidP="00F66CCB">
      <w:pPr>
        <w:pStyle w:val="4"/>
      </w:pPr>
      <w:r w:rsidRPr="008D5C62">
        <w:t xml:space="preserve">Модуль работы с текущей </w:t>
      </w:r>
      <w:r w:rsidR="00CD0494">
        <w:t>аттестацией</w:t>
      </w:r>
    </w:p>
    <w:p w:rsidR="00A27809" w:rsidRDefault="00A27809" w:rsidP="00A27809">
      <w:pPr>
        <w:rPr>
          <w:lang w:eastAsia="ru-RU"/>
        </w:rPr>
      </w:pPr>
      <w:r>
        <w:rPr>
          <w:lang w:eastAsia="ru-RU"/>
        </w:rPr>
        <w:t xml:space="preserve">Модуль предоставляет любому пользователю возможность просматривать данные о текущей </w:t>
      </w:r>
      <w:r w:rsidR="00CD0494">
        <w:rPr>
          <w:lang w:eastAsia="ru-RU"/>
        </w:rPr>
        <w:t>аттестации</w:t>
      </w:r>
      <w:r>
        <w:rPr>
          <w:lang w:eastAsia="ru-RU"/>
        </w:rPr>
        <w:t xml:space="preserve"> выбранной группы по конкретному предмету. Также </w:t>
      </w:r>
      <w:r>
        <w:rPr>
          <w:lang w:eastAsia="ru-RU"/>
        </w:rPr>
        <w:lastRenderedPageBreak/>
        <w:t xml:space="preserve">пользователю в роли «Преподаватель» предоставляется возможность выставлять </w:t>
      </w:r>
      <w:r w:rsidR="00B520ED">
        <w:rPr>
          <w:lang w:eastAsia="ru-RU"/>
        </w:rPr>
        <w:t>оценки</w:t>
      </w:r>
      <w:r>
        <w:rPr>
          <w:lang w:eastAsia="ru-RU"/>
        </w:rPr>
        <w:t xml:space="preserve"> по текущей </w:t>
      </w:r>
      <w:r w:rsidR="00CD0494">
        <w:rPr>
          <w:lang w:eastAsia="ru-RU"/>
        </w:rPr>
        <w:t>аттестации</w:t>
      </w:r>
      <w:r>
        <w:rPr>
          <w:lang w:eastAsia="ru-RU"/>
        </w:rPr>
        <w:t>.</w:t>
      </w:r>
    </w:p>
    <w:p w:rsidR="00A27809" w:rsidRDefault="00A27809" w:rsidP="00A27809">
      <w:pPr>
        <w:rPr>
          <w:lang w:eastAsia="ru-RU"/>
        </w:rPr>
      </w:pPr>
      <w:r>
        <w:rPr>
          <w:lang w:eastAsia="ru-RU"/>
        </w:rPr>
        <w:t>Модуль состоит из нескольких веб-интерфейсов:</w:t>
      </w:r>
    </w:p>
    <w:p w:rsidR="00A27809" w:rsidRDefault="00A27809" w:rsidP="00A27809">
      <w:pPr>
        <w:pStyle w:val="ae"/>
        <w:numPr>
          <w:ilvl w:val="0"/>
          <w:numId w:val="44"/>
        </w:numPr>
      </w:pPr>
      <w:r>
        <w:t>список ведомостей;</w:t>
      </w:r>
    </w:p>
    <w:p w:rsidR="00A27809" w:rsidRDefault="00A27809" w:rsidP="00A27809">
      <w:pPr>
        <w:pStyle w:val="ae"/>
        <w:numPr>
          <w:ilvl w:val="0"/>
          <w:numId w:val="44"/>
        </w:numPr>
      </w:pPr>
      <w:r>
        <w:t>ведомость успеваемости группы по предмету;</w:t>
      </w:r>
    </w:p>
    <w:p w:rsidR="00A27809" w:rsidRDefault="00A27809" w:rsidP="00A27809">
      <w:pPr>
        <w:pStyle w:val="ae"/>
        <w:numPr>
          <w:ilvl w:val="0"/>
          <w:numId w:val="44"/>
        </w:numPr>
      </w:pPr>
      <w:r>
        <w:t>ведомость успеваемости группы с возможностью редактирования.</w:t>
      </w:r>
    </w:p>
    <w:p w:rsidR="002E6E45" w:rsidRDefault="002E6E45" w:rsidP="002E6E45">
      <w:pPr>
        <w:pStyle w:val="affffffff"/>
      </w:pPr>
      <w:r>
        <w:t xml:space="preserve">Рассмотрим подробнее возможность выставления оценок по текущей </w:t>
      </w:r>
      <w:r w:rsidR="00CD0494">
        <w:t>аттестации</w:t>
      </w:r>
      <w:r>
        <w:t>. На странице со списком ведомостей пользователь нажимает на</w:t>
      </w:r>
      <w:r w:rsidR="009666F9">
        <w:t> </w:t>
      </w:r>
      <w:r>
        <w:t>кнопку с интересующей его ведомостью группы по некоторому предмету</w:t>
      </w:r>
      <w:r w:rsidR="00A06B8C">
        <w:t xml:space="preserve"> </w:t>
      </w:r>
      <w:r>
        <w:t xml:space="preserve">и переходит на страницу </w:t>
      </w:r>
      <w:r w:rsidR="00A06B8C">
        <w:t xml:space="preserve">с ведомостью текущей </w:t>
      </w:r>
      <w:r w:rsidR="00CD0494">
        <w:t>аттестации</w:t>
      </w:r>
      <w:r w:rsidR="00A06B8C">
        <w:t xml:space="preserve"> выбранной группы по</w:t>
      </w:r>
      <w:r w:rsidR="009666F9">
        <w:t> </w:t>
      </w:r>
      <w:r w:rsidR="00A06B8C">
        <w:t>предмету</w:t>
      </w:r>
      <w:r>
        <w:t xml:space="preserve">. Далее после нажатия на </w:t>
      </w:r>
      <w:r w:rsidR="00024636">
        <w:t xml:space="preserve">ячейку таблицы </w:t>
      </w:r>
      <w:r>
        <w:t xml:space="preserve">появляется всплывающее окно, в котором необходимо </w:t>
      </w:r>
      <w:r w:rsidR="00024636">
        <w:t>указать оценку студента и дату сдачи работы</w:t>
      </w:r>
      <w:r>
        <w:t>.</w:t>
      </w:r>
    </w:p>
    <w:p w:rsidR="002E6E45" w:rsidRPr="00B520ED" w:rsidRDefault="002E6E45" w:rsidP="002E6E45">
      <w:r>
        <w:t xml:space="preserve">Макет страницы, на которой преподаватель может работать со списком </w:t>
      </w:r>
      <w:r w:rsidR="00024636">
        <w:t>ведомостей</w:t>
      </w:r>
      <w:r>
        <w:t>, представлен на рис</w:t>
      </w:r>
      <w:r w:rsidRPr="00B520ED">
        <w:t>. 3.</w:t>
      </w:r>
      <w:r w:rsidR="00B520ED" w:rsidRPr="00B520ED">
        <w:t>9</w:t>
      </w:r>
      <w:r>
        <w:t>. Макет страницы, на которой преподаватель может работать с</w:t>
      </w:r>
      <w:r w:rsidR="00024636">
        <w:t xml:space="preserve"> ведомостью группы</w:t>
      </w:r>
      <w:r>
        <w:t xml:space="preserve">, представлен на рис. </w:t>
      </w:r>
      <w:r w:rsidRPr="00B520ED">
        <w:t>3.</w:t>
      </w:r>
      <w:r w:rsidR="00B520ED" w:rsidRPr="00B520ED">
        <w:t>10</w:t>
      </w:r>
      <w:r w:rsidRPr="00B520ED">
        <w:t>.</w:t>
      </w:r>
      <w:r>
        <w:t xml:space="preserve"> Макет всплывающего окна </w:t>
      </w:r>
      <w:r w:rsidR="00024636">
        <w:t>выставления оценки студента по предмету</w:t>
      </w:r>
      <w:r>
        <w:t xml:space="preserve"> представлен на</w:t>
      </w:r>
      <w:r w:rsidR="009666F9">
        <w:t> </w:t>
      </w:r>
      <w:r w:rsidRPr="00B520ED">
        <w:t>рис. 3.</w:t>
      </w:r>
      <w:r w:rsidR="00B520ED" w:rsidRPr="00B520ED">
        <w:t>11</w:t>
      </w:r>
      <w:r w:rsidRPr="00B520ED">
        <w:t>.</w:t>
      </w:r>
    </w:p>
    <w:p w:rsidR="00801E1F" w:rsidRPr="0087386B" w:rsidRDefault="00801E1F" w:rsidP="00801E1F">
      <w:pPr>
        <w:ind w:firstLine="0"/>
      </w:pPr>
      <w:r>
        <w:rPr>
          <w:noProof/>
          <w:lang w:eastAsia="ru-RU"/>
        </w:rPr>
        <w:drawing>
          <wp:inline distT="0" distB="0" distL="0" distR="0" wp14:anchorId="718FAB0A" wp14:editId="2FA19D0A">
            <wp:extent cx="6299835" cy="3545873"/>
            <wp:effectExtent l="0" t="0" r="5715" b="0"/>
            <wp:docPr id="14" name="Рисунок 14" descr="D:\Cybran\YandexDisk\Диссертация\Текущая успевае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Текущая успеваемость.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87386B" w:rsidRDefault="0087386B" w:rsidP="0087386B">
      <w:pPr>
        <w:pStyle w:val="afffffc"/>
      </w:pPr>
      <w:r>
        <w:t>Рис. 3.</w:t>
      </w:r>
      <w:r w:rsidR="00B520ED">
        <w:t>9</w:t>
      </w:r>
      <w:r>
        <w:t>. Макет веб-страницы списка ведомостей</w:t>
      </w:r>
    </w:p>
    <w:p w:rsidR="0087386B" w:rsidRPr="0087386B" w:rsidRDefault="0087386B" w:rsidP="0087386B">
      <w:pPr>
        <w:ind w:firstLine="0"/>
      </w:pPr>
      <w:r>
        <w:rPr>
          <w:noProof/>
          <w:lang w:eastAsia="ru-RU"/>
        </w:rPr>
        <w:lastRenderedPageBreak/>
        <w:drawing>
          <wp:inline distT="0" distB="0" distL="0" distR="0" wp14:anchorId="66124C97" wp14:editId="67113364">
            <wp:extent cx="6299835" cy="3545774"/>
            <wp:effectExtent l="0" t="0" r="5715" b="0"/>
            <wp:docPr id="17" name="Рисунок 17" descr="D:\Cybran\YandexDisk\Диссертация\Текущая успеваемость ведо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Текущая успеваемость ведомость.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Default="0087386B" w:rsidP="0087386B">
      <w:pPr>
        <w:pStyle w:val="afffffc"/>
      </w:pPr>
      <w:r>
        <w:t>Рис. 3.</w:t>
      </w:r>
      <w:r w:rsidR="00B520ED">
        <w:t>10</w:t>
      </w:r>
      <w:r>
        <w:t>. Макет веб-страницы ведомости группы</w:t>
      </w:r>
    </w:p>
    <w:p w:rsidR="0087386B" w:rsidRPr="0087386B" w:rsidRDefault="0087386B" w:rsidP="0087386B">
      <w:pPr>
        <w:ind w:firstLine="0"/>
      </w:pPr>
      <w:r>
        <w:rPr>
          <w:noProof/>
          <w:lang w:eastAsia="ru-RU"/>
        </w:rPr>
        <w:drawing>
          <wp:inline distT="0" distB="0" distL="0" distR="0" wp14:anchorId="19ED6ACF" wp14:editId="442734C1">
            <wp:extent cx="6299835" cy="3545774"/>
            <wp:effectExtent l="0" t="0" r="5715" b="0"/>
            <wp:docPr id="18" name="Рисунок 18" descr="D:\Cybran\YandexDisk\Диссертация\Текущая успеваемость ведомость оцен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Текущая успеваемость ведомость оценка.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Pr="0087386B" w:rsidRDefault="0087386B" w:rsidP="0087386B">
      <w:pPr>
        <w:pStyle w:val="afffffc"/>
      </w:pPr>
      <w:r>
        <w:t>Рис. 3.</w:t>
      </w:r>
      <w:r w:rsidR="00B520ED">
        <w:t>11</w:t>
      </w:r>
      <w:r>
        <w:t>. Макет всплывающего окна выставления оценки</w:t>
      </w:r>
    </w:p>
    <w:p w:rsidR="00F66CCB" w:rsidRDefault="00F66CCB" w:rsidP="00F66CCB">
      <w:pPr>
        <w:pStyle w:val="4"/>
      </w:pPr>
      <w:r w:rsidRPr="008D5C62">
        <w:t>Модуль работы с промежуточной аттестацией</w:t>
      </w:r>
    </w:p>
    <w:p w:rsidR="00B520ED" w:rsidRDefault="00B520ED" w:rsidP="00B520ED">
      <w:pPr>
        <w:rPr>
          <w:lang w:eastAsia="ru-RU"/>
        </w:rPr>
      </w:pPr>
      <w:r>
        <w:rPr>
          <w:lang w:eastAsia="ru-RU"/>
        </w:rPr>
        <w:t xml:space="preserve">Модуль предоставляет любому пользователю возможность просматривать данные о промежуточной аттестации выбранной группы. Также пользователю </w:t>
      </w:r>
      <w:r>
        <w:rPr>
          <w:lang w:eastAsia="ru-RU"/>
        </w:rPr>
        <w:lastRenderedPageBreak/>
        <w:t>в</w:t>
      </w:r>
      <w:r w:rsidR="009666F9">
        <w:rPr>
          <w:lang w:eastAsia="ru-RU"/>
        </w:rPr>
        <w:t> </w:t>
      </w:r>
      <w:r>
        <w:rPr>
          <w:lang w:eastAsia="ru-RU"/>
        </w:rPr>
        <w:t>роли «Преподаватель» предоставляется возможность выставлять оценки по</w:t>
      </w:r>
      <w:r w:rsidR="009666F9">
        <w:rPr>
          <w:lang w:eastAsia="ru-RU"/>
        </w:rPr>
        <w:t> </w:t>
      </w:r>
      <w:r>
        <w:rPr>
          <w:lang w:eastAsia="ru-RU"/>
        </w:rPr>
        <w:t>промежуточной аттестации.</w:t>
      </w:r>
    </w:p>
    <w:p w:rsidR="00B520ED" w:rsidRDefault="00B520ED" w:rsidP="00B520ED">
      <w:pPr>
        <w:rPr>
          <w:lang w:eastAsia="ru-RU"/>
        </w:rPr>
      </w:pPr>
      <w:r>
        <w:rPr>
          <w:lang w:eastAsia="ru-RU"/>
        </w:rPr>
        <w:t>Модуль состоит из нескольких веб-интерфейсов:</w:t>
      </w:r>
    </w:p>
    <w:p w:rsidR="00B520ED" w:rsidRDefault="00B520ED" w:rsidP="00B520ED">
      <w:pPr>
        <w:pStyle w:val="ae"/>
        <w:numPr>
          <w:ilvl w:val="0"/>
          <w:numId w:val="44"/>
        </w:numPr>
      </w:pPr>
      <w:r>
        <w:t>список ведомостей;</w:t>
      </w:r>
    </w:p>
    <w:p w:rsidR="00B520ED" w:rsidRDefault="00B520ED" w:rsidP="00B520ED">
      <w:pPr>
        <w:pStyle w:val="ae"/>
        <w:numPr>
          <w:ilvl w:val="0"/>
          <w:numId w:val="44"/>
        </w:numPr>
      </w:pPr>
      <w:r>
        <w:t>аттестационная ведомость группы;</w:t>
      </w:r>
    </w:p>
    <w:p w:rsidR="00B520ED" w:rsidRDefault="00B520ED" w:rsidP="00B520ED">
      <w:pPr>
        <w:pStyle w:val="ae"/>
        <w:numPr>
          <w:ilvl w:val="0"/>
          <w:numId w:val="44"/>
        </w:numPr>
      </w:pPr>
      <w:r>
        <w:t>аттестационная ведомость группы с возможностью редактирования.</w:t>
      </w:r>
    </w:p>
    <w:p w:rsidR="00B520ED" w:rsidRDefault="00B520ED" w:rsidP="00B520ED">
      <w:pPr>
        <w:pStyle w:val="affffffff"/>
      </w:pPr>
      <w:r>
        <w:t>Рассмотрим подробнее возможность выставления оценок по</w:t>
      </w:r>
      <w:r w:rsidR="009666F9">
        <w:t> </w:t>
      </w:r>
      <w:r>
        <w:t>промежуточной аттестации. На странице со списком ведомостей пользователь нажимает на кнопку с ведомостью интересующей его группы и переходит на</w:t>
      </w:r>
      <w:r w:rsidR="009666F9">
        <w:t> </w:t>
      </w:r>
      <w:r>
        <w:t>страницу с ведомостью пр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щается вниз на</w:t>
      </w:r>
      <w:r w:rsidR="009666F9">
        <w:t> </w:t>
      </w:r>
      <w:r>
        <w:t>одну ячейку, или на первую ячейку следующего столбца, если в текущем столбце выбранная ранее ячейка была нижней</w:t>
      </w:r>
      <w:r w:rsidR="000345FC">
        <w:t>.</w:t>
      </w:r>
      <w:r w:rsidR="00C076B5">
        <w:t xml:space="preserve"> Также, преподаватель может запустить автоматическое выставление оценок по промежуточной аттестации на</w:t>
      </w:r>
      <w:r w:rsidR="009666F9">
        <w:t> </w:t>
      </w:r>
      <w:r w:rsidR="00C076B5">
        <w:t xml:space="preserve">основе данных о текущей </w:t>
      </w:r>
      <w:r w:rsidR="00CD0494">
        <w:t>аттестации</w:t>
      </w:r>
      <w:r w:rsidR="00C076B5">
        <w:t xml:space="preserve"> и посещаемости студентов.</w:t>
      </w:r>
    </w:p>
    <w:p w:rsidR="00B520ED" w:rsidRDefault="00B520ED" w:rsidP="00B520ED">
      <w:r>
        <w:t>Макет страницы, на которой преподаватель может работать со списком ведомостей, представлен на рис</w:t>
      </w:r>
      <w:r w:rsidRPr="00B520ED">
        <w:t>. 3.</w:t>
      </w:r>
      <w:r w:rsidR="000345FC">
        <w:t>12</w:t>
      </w:r>
      <w:r>
        <w:t xml:space="preserve">. Макет страницы, на которой преподаватель может работать с ведомостью группы, представлен на рис. </w:t>
      </w:r>
      <w:r w:rsidRPr="00B520ED">
        <w:t>3.1</w:t>
      </w:r>
      <w:r w:rsidR="000345FC">
        <w:t>3</w:t>
      </w:r>
      <w:r w:rsidRPr="00B520ED">
        <w:t>.</w:t>
      </w:r>
      <w:r>
        <w:t xml:space="preserve"> </w:t>
      </w:r>
    </w:p>
    <w:p w:rsidR="000345FC" w:rsidRPr="0087386B" w:rsidRDefault="00C076B5" w:rsidP="000345FC">
      <w:pPr>
        <w:ind w:firstLine="0"/>
      </w:pPr>
      <w:r>
        <w:rPr>
          <w:noProof/>
          <w:lang w:eastAsia="ru-RU"/>
        </w:rPr>
        <w:lastRenderedPageBreak/>
        <w:drawing>
          <wp:inline distT="0" distB="0" distL="0" distR="0" wp14:anchorId="2F1FBABD" wp14:editId="6F4BAA57">
            <wp:extent cx="6299835" cy="3545774"/>
            <wp:effectExtent l="0" t="0" r="5715" b="0"/>
            <wp:docPr id="26" name="Рисунок 26" descr="D:\Cybran\YandexDisk\Диссертация\Промежуточная аттест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Промежуточная аттестация.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Pr="0087386B" w:rsidRDefault="000345FC" w:rsidP="000345FC">
      <w:pPr>
        <w:pStyle w:val="afffffc"/>
      </w:pPr>
      <w:r>
        <w:t>Рис. 3.1</w:t>
      </w:r>
      <w:r w:rsidR="00C076B5">
        <w:t>2</w:t>
      </w:r>
      <w:r>
        <w:t xml:space="preserve">. Макет </w:t>
      </w:r>
      <w:r w:rsidR="00C076B5">
        <w:t>веб-страницы списка ведомостей</w:t>
      </w:r>
    </w:p>
    <w:p w:rsidR="000345FC" w:rsidRPr="0087386B" w:rsidRDefault="00C076B5" w:rsidP="000345FC">
      <w:pPr>
        <w:ind w:firstLine="0"/>
      </w:pPr>
      <w:r>
        <w:rPr>
          <w:noProof/>
          <w:lang w:eastAsia="ru-RU"/>
        </w:rPr>
        <w:drawing>
          <wp:inline distT="0" distB="0" distL="0" distR="0" wp14:anchorId="44D2C8F6" wp14:editId="65745ADC">
            <wp:extent cx="6299835" cy="3545774"/>
            <wp:effectExtent l="0" t="0" r="5715" b="0"/>
            <wp:docPr id="27" name="Рисунок 27" descr="D:\Cybran\YandexDisk\Диссертация\Промежуточная аттестация ведомо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ybran\YandexDisk\Диссертация\Промежуточная аттестация ведомоть.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Default="000345FC" w:rsidP="000345FC">
      <w:pPr>
        <w:pStyle w:val="afffffc"/>
      </w:pPr>
      <w:r>
        <w:t>Рис. 3.1</w:t>
      </w:r>
      <w:r w:rsidR="00C076B5">
        <w:t>3</w:t>
      </w:r>
      <w:r>
        <w:t xml:space="preserve">. </w:t>
      </w:r>
      <w:r w:rsidR="00C076B5">
        <w:t>Макет веб-страницы ведомости группы</w:t>
      </w:r>
    </w:p>
    <w:p w:rsidR="00CD0494" w:rsidRPr="00FD68DC" w:rsidRDefault="00CD0494" w:rsidP="001C2577">
      <w:pPr>
        <w:pStyle w:val="3"/>
      </w:pPr>
      <w:bookmarkStart w:id="77" w:name="_Toc484679230"/>
      <w:r>
        <w:t>Разработка программного интерфейса для манипулирования данными в системе мониторинга посещаемости и  успеваемости</w:t>
      </w:r>
      <w:bookmarkEnd w:id="77"/>
    </w:p>
    <w:p w:rsidR="00CD0494" w:rsidRDefault="00CD0494" w:rsidP="00CD0494">
      <w:r>
        <w:t xml:space="preserve">Интерфейс будет разработан согласно архитектурному стилю REST API. Все общение с API будет происходить в зашифрованном виде по протоколу SSL. Это </w:t>
      </w:r>
      <w:r>
        <w:lastRenderedPageBreak/>
        <w:t>значит, что все ссылки к API должны будут содержать протокол HTTPS. Предусмотрены механизмы ограничения активности работы с API путем настройки в конфигурационном файле допустимой частоты запросов, а также в</w:t>
      </w:r>
      <w:r>
        <w:rPr>
          <w:lang w:val="en-US"/>
        </w:rPr>
        <w:t> </w:t>
      </w:r>
      <w:r>
        <w:t>некоторых методах предусмотрены ограничения на количество возвращаемых за</w:t>
      </w:r>
      <w:r>
        <w:rPr>
          <w:lang w:val="en-US"/>
        </w:rPr>
        <w:t> </w:t>
      </w:r>
      <w:r>
        <w:t>один запрос данных.</w:t>
      </w:r>
    </w:p>
    <w:p w:rsidR="00CD0494" w:rsidRDefault="00CD0494" w:rsidP="00CD0494">
      <w:r>
        <w:t>Для авторизации в системе через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w:t>
      </w:r>
      <w:r>
        <w:rPr>
          <w:lang w:val="en-US"/>
        </w:rPr>
        <w:t> </w:t>
      </w:r>
      <w:r>
        <w:t>остальными методами API.</w:t>
      </w:r>
    </w:p>
    <w:p w:rsidR="00CD0494" w:rsidRDefault="00CD0494" w:rsidP="00CD0494">
      <w:r>
        <w:t>Все данные в теле запроса к системе и ответа от нее будут представлены в</w:t>
      </w:r>
      <w:r>
        <w:rPr>
          <w:lang w:val="en-US"/>
        </w:rPr>
        <w:t> </w:t>
      </w:r>
      <w:r>
        <w:t>формате JSON.</w:t>
      </w:r>
    </w:p>
    <w:p w:rsidR="00CD0494" w:rsidRDefault="00CD0494" w:rsidP="00CD0494">
      <w:r>
        <w:t>Далее представлен список некоторых методов разрабатываемого API c</w:t>
      </w:r>
      <w:r>
        <w:rPr>
          <w:lang w:val="en-US"/>
        </w:rPr>
        <w:t> </w:t>
      </w:r>
      <w:r>
        <w:t>кратким описанием входных параметров и ответов.</w:t>
      </w:r>
    </w:p>
    <w:p w:rsidR="00CD0494" w:rsidRDefault="00CD0494" w:rsidP="00CD0494">
      <w:r>
        <w:t xml:space="preserve">Методы работы с </w:t>
      </w:r>
      <w:r>
        <w:rPr>
          <w:lang w:val="en-US"/>
        </w:rPr>
        <w:t>API</w:t>
      </w:r>
      <w:r>
        <w:t>:</w:t>
      </w:r>
    </w:p>
    <w:p w:rsidR="001C2577" w:rsidRPr="001C2577" w:rsidRDefault="001C2577" w:rsidP="001C2577">
      <w:r w:rsidRPr="001C2577">
        <w:t>1. /attendance/{groupId} – GET метод. Позволяет получить данные о посещаемости. Входными параметрами являются id группы, номер месяца и id семестра. Ответ содержит данные о посещаемости каждого студента в группе в каждый день месяца.</w:t>
      </w:r>
    </w:p>
    <w:p w:rsidR="001C2577" w:rsidRPr="001C2577" w:rsidRDefault="001C2577" w:rsidP="001C2577">
      <w:r w:rsidRPr="001C2577">
        <w:t>3. /attendance/{studentId} – GET метод. Позволяет получить данные о 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w:t>
      </w:r>
    </w:p>
    <w:p w:rsidR="001C2577" w:rsidRPr="001C2577" w:rsidRDefault="001C2577" w:rsidP="001C2577">
      <w:r w:rsidRPr="001C2577">
        <w:t>4. /attendance/{studentI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w:t>
      </w:r>
    </w:p>
    <w:p w:rsidR="001C2577" w:rsidRPr="001C2577" w:rsidRDefault="001C2577" w:rsidP="001C2577">
      <w:r w:rsidRPr="001C2577">
        <w:t>5. /attestation/{groupId} – GET метод. Позволяет получить данные об</w:t>
      </w:r>
      <w:r w:rsidR="009666F9">
        <w:t> </w:t>
      </w:r>
      <w:r w:rsidRPr="001C2577">
        <w:t>аттестации. Входными параметрами являются id группы, номер аттестации id семестра. Ответ содержит данные об аттестации каждого студента в группе.</w:t>
      </w:r>
    </w:p>
    <w:p w:rsidR="001C2577" w:rsidRPr="001C2577" w:rsidRDefault="001C2577" w:rsidP="001C2577">
      <w:r w:rsidRPr="001C2577">
        <w:t>6. /attendance/{studentId} – POST метод. Позволяет изменить данные об</w:t>
      </w:r>
      <w:r w:rsidR="009666F9">
        <w:t> </w:t>
      </w:r>
      <w:r w:rsidRPr="001C2577">
        <w:t xml:space="preserve">аттестации конкретного студента. Входными параметрами являются id </w:t>
      </w:r>
      <w:r w:rsidRPr="001C2577">
        <w:lastRenderedPageBreak/>
        <w:t>студента, оценка, id предмета, номер аттестации и id семестра. Ответ содержит данные об успешности выполнения операции или ошибку.</w:t>
      </w:r>
    </w:p>
    <w:p w:rsidR="00CD0494" w:rsidRDefault="001C2577" w:rsidP="001C2577">
      <w:r w:rsidRPr="001C2577">
        <w:t>7. /academicPlans – GET метод. Возвращает список учебных планов (УП) в системе. Входных параметров нет. Ответ содержит словарь ключ-значение, где в качестве ключа выступает id УП, а в качестве значения – название УП.</w:t>
      </w:r>
    </w:p>
    <w:p w:rsidR="00CD0494" w:rsidRDefault="00CD0494" w:rsidP="00CD0494">
      <w:r>
        <w:t>В случае возникновения ошибки для всех методов помимо стандартного кода ошибки, также возвращается описание ошибки в теле запроса.</w:t>
      </w:r>
    </w:p>
    <w:p w:rsidR="00CD0494" w:rsidRDefault="00CD0494" w:rsidP="001C2577">
      <w:pPr>
        <w:pStyle w:val="3"/>
      </w:pPr>
      <w:bookmarkStart w:id="78" w:name="_Toc484679231"/>
      <w:r>
        <w:t>Разработка механизмов взаимодействия с сервисом учета контингента</w:t>
      </w:r>
      <w:bookmarkEnd w:id="78"/>
    </w:p>
    <w:p w:rsidR="00CD0494" w:rsidRDefault="00CD0494" w:rsidP="00CD0494">
      <w:pPr>
        <w:rPr>
          <w:lang w:eastAsia="ru-RU"/>
        </w:rPr>
      </w:pPr>
      <w:r>
        <w:rPr>
          <w:lang w:eastAsia="ru-RU"/>
        </w:rPr>
        <w:t>Разработка механизмов взаимодействи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групп, создания и редактирования группы.</w:t>
      </w:r>
    </w:p>
    <w:p w:rsidR="00CD0494" w:rsidRPr="00732B53" w:rsidRDefault="00CD0494" w:rsidP="00CD0494">
      <w:pPr>
        <w:rPr>
          <w:lang w:eastAsia="ru-RU"/>
        </w:rPr>
      </w:pPr>
      <w:r>
        <w:rPr>
          <w:lang w:eastAsia="ru-RU"/>
        </w:rPr>
        <w:t xml:space="preserve">В базе в таблицу </w:t>
      </w:r>
      <w:r>
        <w:rPr>
          <w:lang w:val="en-US" w:eastAsia="ru-RU"/>
        </w:rPr>
        <w:t>Groups</w:t>
      </w:r>
      <w:r w:rsidRPr="00732B53">
        <w:rPr>
          <w:lang w:eastAsia="ru-RU"/>
        </w:rPr>
        <w:t xml:space="preserve">, </w:t>
      </w:r>
      <w:r>
        <w:rPr>
          <w:lang w:eastAsia="ru-RU"/>
        </w:rPr>
        <w:t xml:space="preserve">будет добавлено новое поле </w:t>
      </w:r>
      <w:r>
        <w:rPr>
          <w:lang w:val="en-US" w:eastAsia="ru-RU"/>
        </w:rPr>
        <w:t>ContingentId</w:t>
      </w:r>
      <w:r w:rsidRPr="00732B53">
        <w:rPr>
          <w:lang w:eastAsia="ru-RU"/>
        </w:rPr>
        <w:t xml:space="preserve"> </w:t>
      </w:r>
      <w:r>
        <w:rPr>
          <w:lang w:eastAsia="ru-RU"/>
        </w:rPr>
        <w:t xml:space="preserve">типа </w:t>
      </w:r>
      <w:r>
        <w:rPr>
          <w:lang w:val="en-US" w:eastAsia="ru-RU"/>
        </w:rPr>
        <w:t>int</w:t>
      </w:r>
      <w:r>
        <w:rPr>
          <w:lang w:eastAsia="ru-RU"/>
        </w:rPr>
        <w:t>. По этому полю систем будет связывать группу в сервисе мониторинга посещаемости и успеваемости с группой в сервисе учета контингента.</w:t>
      </w:r>
    </w:p>
    <w:p w:rsidR="00CD0494" w:rsidRDefault="00CD0494" w:rsidP="00CD0494">
      <w:pPr>
        <w:rPr>
          <w:lang w:eastAsia="ru-RU"/>
        </w:rPr>
      </w:pPr>
      <w:r>
        <w:rPr>
          <w:lang w:eastAsia="ru-RU"/>
        </w:rPr>
        <w:t xml:space="preserve">Для сопоставления уже имеющихся групп на интерфейсе списка групп будет добавлена кнопка «Сопоставить группы», видимая только пользователю с правами администратора. При нажатии на кнопку будет вызван метод </w:t>
      </w:r>
      <w:r w:rsidRPr="00732B53">
        <w:rPr>
          <w:lang w:val="en-US" w:eastAsia="ru-RU"/>
        </w:rPr>
        <w:t>Synchronize</w:t>
      </w:r>
      <w:r>
        <w:rPr>
          <w:lang w:val="en-US" w:eastAsia="ru-RU"/>
        </w:rPr>
        <w:t>Groups</w:t>
      </w:r>
      <w:r w:rsidRPr="00732B53">
        <w:rPr>
          <w:lang w:eastAsia="ru-RU"/>
        </w:rPr>
        <w:t xml:space="preserve">, </w:t>
      </w:r>
      <w:r>
        <w:rPr>
          <w:lang w:eastAsia="ru-RU"/>
        </w:rPr>
        <w:t xml:space="preserve">который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sidRPr="00710977">
        <w:rPr>
          <w:i/>
          <w:lang w:eastAsia="ru-RU"/>
        </w:rPr>
        <w:t xml:space="preserve">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 xml:space="preserve">-название для всех групп. Далее система сделает выборку активных групп, не имеющих </w:t>
      </w:r>
      <w:r w:rsidRPr="00710977">
        <w:rPr>
          <w:i/>
          <w:lang w:val="en-US" w:eastAsia="ru-RU"/>
        </w:rPr>
        <w:t>ContingentId</w:t>
      </w:r>
      <w:r>
        <w:rPr>
          <w:lang w:eastAsia="ru-RU"/>
        </w:rPr>
        <w:t xml:space="preserve">, из базы и запишет в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Программа в цикле сделает обход всех элементов получившегося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и попробует найти сопоставление в созданном ранее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по названию. Если сопоставление найдется, то </w:t>
      </w:r>
      <w:r w:rsidRPr="00710977">
        <w:rPr>
          <w:i/>
          <w:lang w:val="en-US" w:eastAsia="ru-RU"/>
        </w:rPr>
        <w:t>ContingentId</w:t>
      </w:r>
      <w:r>
        <w:rPr>
          <w:lang w:eastAsia="ru-RU"/>
        </w:rPr>
        <w:t xml:space="preserve"> из найденного элемента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Pr>
          <w:lang w:eastAsia="ru-RU"/>
        </w:rPr>
        <w:t xml:space="preserve"> будет записано в соответствующее поле текущей группы в базе.</w:t>
      </w:r>
    </w:p>
    <w:p w:rsidR="00CD0494" w:rsidRPr="00CD0494" w:rsidRDefault="00CD0494" w:rsidP="00CD0494">
      <w:pPr>
        <w:rPr>
          <w:lang w:eastAsia="ru-RU"/>
        </w:rPr>
      </w:pPr>
      <w:r>
        <w:rPr>
          <w:lang w:eastAsia="ru-RU"/>
        </w:rPr>
        <w:lastRenderedPageBreak/>
        <w:t xml:space="preserve">В окне создания новой группы при клике в поле названия будет произведен </w:t>
      </w:r>
      <w:r>
        <w:rPr>
          <w:lang w:val="en-US" w:eastAsia="ru-RU"/>
        </w:rPr>
        <w:t>Ajax</w:t>
      </w:r>
      <w:r w:rsidRPr="00724159">
        <w:rPr>
          <w:lang w:eastAsia="ru-RU"/>
        </w:rPr>
        <w:t xml:space="preserve"> </w:t>
      </w:r>
      <w:r>
        <w:rPr>
          <w:lang w:eastAsia="ru-RU"/>
        </w:rPr>
        <w:t xml:space="preserve">запрос к серверному методу </w:t>
      </w:r>
      <w:r w:rsidRPr="00710977">
        <w:rPr>
          <w:i/>
          <w:lang w:val="en-US" w:eastAsia="ru-RU"/>
        </w:rPr>
        <w:t>GetContingentGroupsList</w:t>
      </w:r>
      <w:r>
        <w:rPr>
          <w:lang w:eastAsia="ru-RU"/>
        </w:rPr>
        <w:t xml:space="preserve">. В данном методе система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название для всех групп. Далле из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sidRPr="00C87DEE">
        <w:rPr>
          <w:lang w:eastAsia="ru-RU"/>
        </w:rPr>
        <w:t xml:space="preserve"> </w:t>
      </w:r>
      <w:r>
        <w:rPr>
          <w:lang w:eastAsia="ru-RU"/>
        </w:rPr>
        <w:t xml:space="preserve">будут удалены все группы, которые уже имеются в системе. Полученный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будет преобразован в </w:t>
      </w:r>
      <w:r>
        <w:rPr>
          <w:lang w:val="en-US" w:eastAsia="ru-RU"/>
        </w:rPr>
        <w:t>JSON</w:t>
      </w:r>
      <w:r w:rsidRPr="00724159">
        <w:rPr>
          <w:lang w:eastAsia="ru-RU"/>
        </w:rPr>
        <w:t xml:space="preserve"> </w:t>
      </w:r>
      <w:r>
        <w:rPr>
          <w:lang w:eastAsia="ru-RU"/>
        </w:rPr>
        <w:t xml:space="preserve"> и отправлен на клиент в качестве ответа на </w:t>
      </w:r>
      <w:r>
        <w:rPr>
          <w:lang w:val="en-US" w:eastAsia="ru-RU"/>
        </w:rPr>
        <w:t>Ajax</w:t>
      </w:r>
      <w:r w:rsidRPr="00724159">
        <w:rPr>
          <w:lang w:eastAsia="ru-RU"/>
        </w:rPr>
        <w:t xml:space="preserve"> </w:t>
      </w:r>
      <w:r>
        <w:rPr>
          <w:lang w:eastAsia="ru-RU"/>
        </w:rPr>
        <w:t xml:space="preserve">запрос. На клиенте с помощью </w:t>
      </w:r>
      <w:r>
        <w:rPr>
          <w:lang w:val="en-US" w:eastAsia="ru-RU"/>
        </w:rPr>
        <w:t>js</w:t>
      </w:r>
      <w:r>
        <w:rPr>
          <w:lang w:eastAsia="ru-RU"/>
        </w:rPr>
        <w:t xml:space="preserve"> полученный ответ будет пр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w:t>
      </w:r>
      <w:r>
        <w:rPr>
          <w:lang w:val="en-US" w:eastAsia="ru-RU"/>
        </w:rPr>
        <w:t>js</w:t>
      </w:r>
      <w:r w:rsidRPr="005D4C14">
        <w:rPr>
          <w:lang w:eastAsia="ru-RU"/>
        </w:rPr>
        <w:t xml:space="preserve"> </w:t>
      </w:r>
      <w:r>
        <w:rPr>
          <w:lang w:eastAsia="ru-RU"/>
        </w:rPr>
        <w:t xml:space="preserve">запишет </w:t>
      </w:r>
      <w:r w:rsidRPr="00710977">
        <w:rPr>
          <w:i/>
          <w:lang w:val="en-US" w:eastAsia="ru-RU"/>
        </w:rPr>
        <w:t>ContingentId</w:t>
      </w:r>
      <w:r>
        <w:rPr>
          <w:lang w:eastAsia="ru-RU"/>
        </w:rPr>
        <w:t xml:space="preserve"> выбранного элемента в соответствующий скрытый </w:t>
      </w:r>
      <w:r>
        <w:rPr>
          <w:lang w:val="en-US" w:eastAsia="ru-RU"/>
        </w:rPr>
        <w:t>input</w:t>
      </w:r>
      <w:r w:rsidRPr="005D4C14">
        <w:rPr>
          <w:lang w:eastAsia="ru-RU"/>
        </w:rPr>
        <w:t xml:space="preserve"> </w:t>
      </w:r>
      <w:r>
        <w:rPr>
          <w:lang w:eastAsia="ru-RU"/>
        </w:rPr>
        <w:t xml:space="preserve">формы. При получении данных из формы создания группы на сервере </w:t>
      </w:r>
      <w:r w:rsidRPr="00710977">
        <w:rPr>
          <w:i/>
          <w:lang w:val="en-US" w:eastAsia="ru-RU"/>
        </w:rPr>
        <w:t>ContingentId</w:t>
      </w:r>
      <w:r>
        <w:rPr>
          <w:lang w:eastAsia="ru-RU"/>
        </w:rPr>
        <w:t xml:space="preserve"> будет записан в</w:t>
      </w:r>
      <w:r w:rsidR="009666F9">
        <w:rPr>
          <w:lang w:eastAsia="ru-RU"/>
        </w:rPr>
        <w:t> </w:t>
      </w:r>
      <w:r>
        <w:rPr>
          <w:lang w:eastAsia="ru-RU"/>
        </w:rPr>
        <w:t>соответствующее поле созданной в базе группы.</w:t>
      </w:r>
    </w:p>
    <w:p w:rsidR="00D17F6D" w:rsidRDefault="00D17F6D" w:rsidP="00D17F6D">
      <w:pPr>
        <w:pStyle w:val="2"/>
      </w:pPr>
      <w:bookmarkStart w:id="79" w:name="_Toc484679232"/>
      <w:r>
        <w:t>Выбор средств разработки</w:t>
      </w:r>
      <w:bookmarkEnd w:id="79"/>
    </w:p>
    <w:p w:rsidR="00D17F6D" w:rsidRDefault="00D17F6D" w:rsidP="00D17F6D">
      <w:pPr>
        <w:pStyle w:val="afff"/>
        <w:spacing w:after="0"/>
      </w:pPr>
      <w:r>
        <w:t>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 и интерфейсы программного комплекса с</w:t>
      </w:r>
      <w:r w:rsidR="009666F9">
        <w:t> </w:t>
      </w:r>
      <w:r>
        <w:t>помощью того или иного средства разработки.</w:t>
      </w:r>
    </w:p>
    <w:p w:rsidR="00D17F6D" w:rsidRDefault="00D17F6D" w:rsidP="00D17F6D">
      <w:pPr>
        <w:pStyle w:val="afff"/>
        <w:spacing w:after="0"/>
        <w:rPr>
          <w:rFonts w:cs="Times New Roman"/>
          <w:szCs w:val="28"/>
        </w:rPr>
      </w:pPr>
      <w:r>
        <w:t xml:space="preserve">В первую очередь следует установить, какую систему управления базами данных следует применить в программном комплексе с учетом требований и возможностей. </w:t>
      </w:r>
      <w:bookmarkStart w:id="80" w:name="OLE_LINK338"/>
      <w:bookmarkStart w:id="81" w:name="OLE_LINK337"/>
      <w:bookmarkStart w:id="82" w:name="OLE_LINK336"/>
      <w:bookmarkStart w:id="83" w:name="OLE_LINK342"/>
      <w:bookmarkStart w:id="84" w:name="OLE_LINK341"/>
      <w:r>
        <w:rPr>
          <w:rFonts w:cs="Times New Roman"/>
          <w:szCs w:val="28"/>
        </w:rPr>
        <w:t>В качестве СУБД выбрана MS SQL Server 2012</w:t>
      </w:r>
      <w:bookmarkStart w:id="85" w:name="OLE_LINK117"/>
      <w:bookmarkStart w:id="86" w:name="OLE_LINK118"/>
      <w:bookmarkEnd w:id="80"/>
      <w:bookmarkEnd w:id="81"/>
      <w:bookmarkEnd w:id="82"/>
      <w:r w:rsidR="00922D21" w:rsidRPr="00922D21">
        <w:rPr>
          <w:rFonts w:cs="Times New Roman"/>
          <w:szCs w:val="28"/>
        </w:rPr>
        <w:t xml:space="preserve"> [3</w:t>
      </w:r>
      <w:r w:rsidR="00A957EB" w:rsidRPr="00A957EB">
        <w:rPr>
          <w:rFonts w:cs="Times New Roman"/>
          <w:szCs w:val="28"/>
        </w:rPr>
        <w:t>0</w:t>
      </w:r>
      <w:r w:rsidR="00922D21" w:rsidRPr="00922D21">
        <w:rPr>
          <w:rFonts w:cs="Times New Roman"/>
          <w:szCs w:val="28"/>
        </w:rPr>
        <w:t>, 3</w:t>
      </w:r>
      <w:r w:rsidR="00A957EB" w:rsidRPr="00A957EB">
        <w:rPr>
          <w:rFonts w:cs="Times New Roman"/>
          <w:szCs w:val="28"/>
        </w:rPr>
        <w:t>1</w:t>
      </w:r>
      <w:r w:rsidR="00922D21" w:rsidRPr="00922D21">
        <w:rPr>
          <w:rFonts w:cs="Times New Roman"/>
          <w:szCs w:val="28"/>
        </w:rPr>
        <w:t>]</w:t>
      </w:r>
      <w:r>
        <w:rPr>
          <w:rFonts w:cs="Times New Roman"/>
          <w:szCs w:val="28"/>
        </w:rPr>
        <w:t xml:space="preserve"> с учетом совместимости с программным обеспечением, установленным в Брянском государственном техническом университете</w:t>
      </w:r>
      <w:bookmarkEnd w:id="83"/>
      <w:bookmarkEnd w:id="84"/>
      <w:r>
        <w:rPr>
          <w:rFonts w:cs="Times New Roman"/>
          <w:szCs w:val="28"/>
        </w:rPr>
        <w:t>.</w:t>
      </w:r>
      <w:bookmarkEnd w:id="85"/>
      <w:bookmarkEnd w:id="86"/>
      <w:r>
        <w:rPr>
          <w:rFonts w:cs="Times New Roman"/>
          <w:szCs w:val="28"/>
        </w:rPr>
        <w:t xml:space="preserve"> </w:t>
      </w:r>
    </w:p>
    <w:p w:rsidR="00D17F6D" w:rsidRDefault="00D17F6D" w:rsidP="00D17F6D">
      <w:pPr>
        <w:pStyle w:val="afff"/>
        <w:spacing w:after="0"/>
        <w:rPr>
          <w:rFonts w:cs="Lohit Hindi"/>
          <w:szCs w:val="24"/>
        </w:rPr>
      </w:pPr>
      <w:bookmarkStart w:id="87" w:name="OLE_LINK340"/>
      <w:bookmarkStart w:id="88" w:name="OLE_LINK339"/>
      <w:bookmarkStart w:id="89" w:name="OLE_LINK345"/>
      <w:bookmarkStart w:id="90" w:name="OLE_LINK344"/>
      <w:bookmarkStart w:id="91" w:name="OLE_LINK343"/>
      <w:r>
        <w:rPr>
          <w:rFonts w:cs="Times New Roman"/>
          <w:szCs w:val="28"/>
        </w:rPr>
        <w:t xml:space="preserve">Поскольку </w:t>
      </w:r>
      <w:r>
        <w:t>программный комплекс</w:t>
      </w:r>
      <w:r>
        <w:rPr>
          <w:rFonts w:cs="Times New Roman"/>
          <w:szCs w:val="28"/>
        </w:rPr>
        <w:t xml:space="preserve"> имеет клиент-серверную архитектуру, то в качестве веб-сервера был выбран (</w:t>
      </w:r>
      <w:r>
        <w:rPr>
          <w:rFonts w:cs="Times New Roman"/>
          <w:szCs w:val="28"/>
          <w:lang w:val="en-US"/>
        </w:rPr>
        <w:t>IIS</w:t>
      </w:r>
      <w:r>
        <w:rPr>
          <w:rFonts w:cs="Times New Roman"/>
          <w:szCs w:val="28"/>
        </w:rPr>
        <w:t>) Internet Information Services</w:t>
      </w:r>
      <w:r w:rsidR="00922D21" w:rsidRPr="00922D21">
        <w:rPr>
          <w:rFonts w:cs="Times New Roman"/>
          <w:szCs w:val="28"/>
        </w:rPr>
        <w:t xml:space="preserve"> [3</w:t>
      </w:r>
      <w:r w:rsidR="00A957EB" w:rsidRPr="00A957EB">
        <w:rPr>
          <w:rFonts w:cs="Times New Roman"/>
          <w:szCs w:val="28"/>
        </w:rPr>
        <w:t>2</w:t>
      </w:r>
      <w:r w:rsidR="00922D21" w:rsidRPr="00922D21">
        <w:rPr>
          <w:rFonts w:cs="Times New Roman"/>
          <w:szCs w:val="28"/>
        </w:rPr>
        <w:t>]</w:t>
      </w:r>
      <w:r w:rsidR="009E2B3E">
        <w:rPr>
          <w:rFonts w:cs="Times New Roman"/>
          <w:szCs w:val="28"/>
        </w:rPr>
        <w:t>,</w:t>
      </w:r>
      <w:r>
        <w:rPr>
          <w:rFonts w:cs="Times New Roman"/>
          <w:szCs w:val="28"/>
        </w:rPr>
        <w:t xml:space="preserve"> </w:t>
      </w:r>
      <w:bookmarkEnd w:id="87"/>
      <w:bookmarkEnd w:id="88"/>
      <w:r>
        <w:rPr>
          <w:rFonts w:cs="Times New Roman"/>
          <w:szCs w:val="28"/>
        </w:rPr>
        <w:t>также с</w:t>
      </w:r>
      <w:r w:rsidR="00C87DEE">
        <w:rPr>
          <w:rFonts w:cs="Times New Roman"/>
          <w:szCs w:val="28"/>
        </w:rPr>
        <w:t> </w:t>
      </w:r>
      <w:r>
        <w:rPr>
          <w:rFonts w:cs="Times New Roman"/>
          <w:szCs w:val="28"/>
        </w:rPr>
        <w:t xml:space="preserve">учетом совместимости с программным обеспечением, установленным </w:t>
      </w:r>
      <w:r>
        <w:rPr>
          <w:rFonts w:cs="Times New Roman"/>
          <w:szCs w:val="28"/>
        </w:rPr>
        <w:lastRenderedPageBreak/>
        <w:t>в</w:t>
      </w:r>
      <w:r w:rsidR="00C87DEE">
        <w:rPr>
          <w:rFonts w:cs="Times New Roman"/>
          <w:szCs w:val="28"/>
        </w:rPr>
        <w:t> </w:t>
      </w:r>
      <w:r>
        <w:rPr>
          <w:rFonts w:cs="Times New Roman"/>
          <w:szCs w:val="28"/>
        </w:rPr>
        <w:t>Брянском государственном техническом университете и в частности</w:t>
      </w:r>
      <w:bookmarkEnd w:id="89"/>
      <w:bookmarkEnd w:id="90"/>
      <w:bookmarkEnd w:id="91"/>
      <w:r>
        <w:rPr>
          <w:rFonts w:cs="Times New Roman"/>
          <w:szCs w:val="28"/>
        </w:rPr>
        <w:t>, в</w:t>
      </w:r>
      <w:r w:rsidR="00C87DEE">
        <w:rPr>
          <w:rFonts w:cs="Times New Roman"/>
          <w:szCs w:val="28"/>
        </w:rPr>
        <w:t> </w:t>
      </w:r>
      <w:r>
        <w:rPr>
          <w:rFonts w:cs="Times New Roman"/>
          <w:szCs w:val="28"/>
        </w:rPr>
        <w:t>аудиториях кафедры «Информатика и программное</w:t>
      </w:r>
      <w:r w:rsidR="009E2B3E">
        <w:rPr>
          <w:rFonts w:cs="Times New Roman"/>
          <w:szCs w:val="28"/>
        </w:rPr>
        <w:t xml:space="preserve"> обеспечение</w:t>
      </w:r>
      <w:r>
        <w:rPr>
          <w:rFonts w:cs="Times New Roman"/>
          <w:szCs w:val="28"/>
        </w:rPr>
        <w:t>».</w:t>
      </w:r>
    </w:p>
    <w:p w:rsidR="00D17F6D" w:rsidRDefault="00D17F6D" w:rsidP="00251005">
      <w:pPr>
        <w:pStyle w:val="afff"/>
        <w:spacing w:after="0"/>
      </w:pPr>
      <w:r>
        <w:t xml:space="preserve">Следующим шагом является выбор </w:t>
      </w:r>
      <w:bookmarkStart w:id="92" w:name="OLE_LINK112"/>
      <w:bookmarkStart w:id="93" w:name="OLE_LINK111"/>
      <w:r>
        <w:t>языка программирования</w:t>
      </w:r>
      <w:bookmarkEnd w:id="92"/>
      <w:bookmarkEnd w:id="93"/>
      <w:r>
        <w:t>. Здесь главными критериями выбора являлись то</w:t>
      </w:r>
      <w:r w:rsidR="009E2B3E">
        <w:t>,</w:t>
      </w:r>
      <w:r>
        <w:t xml:space="preserve">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w:t>
      </w:r>
      <w:r>
        <w:rPr>
          <w:rFonts w:cs="Times New Roman"/>
          <w:szCs w:val="28"/>
        </w:rPr>
        <w:t>C#</w:t>
      </w:r>
      <w:r w:rsidR="00922D21" w:rsidRPr="000C55F3">
        <w:rPr>
          <w:rFonts w:cs="Times New Roman"/>
          <w:szCs w:val="28"/>
        </w:rPr>
        <w:t xml:space="preserve"> [3</w:t>
      </w:r>
      <w:r w:rsidR="00A957EB" w:rsidRPr="00A91214">
        <w:rPr>
          <w:rFonts w:cs="Times New Roman"/>
          <w:szCs w:val="28"/>
        </w:rPr>
        <w:t>3</w:t>
      </w:r>
      <w:r w:rsidR="00922D21" w:rsidRPr="000C55F3">
        <w:rPr>
          <w:rFonts w:cs="Times New Roman"/>
          <w:szCs w:val="28"/>
        </w:rPr>
        <w:t>]</w:t>
      </w:r>
      <w:r>
        <w:rPr>
          <w:rFonts w:cs="Times New Roman"/>
          <w:szCs w:val="28"/>
        </w:rPr>
        <w:t>.</w:t>
      </w:r>
    </w:p>
    <w:p w:rsidR="00D17F6D" w:rsidRDefault="00D17F6D" w:rsidP="00D17F6D">
      <w:pPr>
        <w:pStyle w:val="afff"/>
        <w:rPr>
          <w:rFonts w:cs="Times New Roman"/>
          <w:szCs w:val="28"/>
        </w:rPr>
      </w:pPr>
      <w:r>
        <w:t xml:space="preserve">В качестве среды разработки выбрана </w:t>
      </w:r>
      <w:bookmarkStart w:id="94" w:name="OLE_LINK109"/>
      <w:bookmarkStart w:id="95" w:name="OLE_LINK348"/>
      <w:bookmarkStart w:id="96" w:name="OLE_LINK347"/>
      <w:bookmarkStart w:id="97" w:name="OLE_LINK346"/>
      <w:r>
        <w:rPr>
          <w:rFonts w:cs="Times New Roman"/>
          <w:szCs w:val="28"/>
        </w:rPr>
        <w:t xml:space="preserve">Microsoft Visual Studio 2015 </w:t>
      </w:r>
      <w:bookmarkEnd w:id="94"/>
      <w:r>
        <w:rPr>
          <w:rFonts w:cs="Times New Roman"/>
          <w:szCs w:val="28"/>
          <w:lang w:val="en-US"/>
        </w:rPr>
        <w:t>Community</w:t>
      </w:r>
      <w:bookmarkEnd w:id="95"/>
      <w:bookmarkEnd w:id="96"/>
      <w:bookmarkEnd w:id="97"/>
      <w:r>
        <w:rPr>
          <w:rFonts w:cs="Times New Roman"/>
          <w:szCs w:val="28"/>
        </w:rPr>
        <w:t>, поскольку это очень мощная и бесплатная среда разработки, которая предоставляет ряд преимуществ:</w:t>
      </w:r>
    </w:p>
    <w:p w:rsidR="00D17F6D" w:rsidRDefault="00D17F6D" w:rsidP="00325C76">
      <w:pPr>
        <w:pStyle w:val="afff"/>
        <w:numPr>
          <w:ilvl w:val="0"/>
          <w:numId w:val="29"/>
        </w:numPr>
        <w:spacing w:after="0"/>
        <w:ind w:left="1434" w:hanging="357"/>
        <w:rPr>
          <w:rFonts w:cs="Lohit Hindi"/>
          <w:szCs w:val="24"/>
        </w:rPr>
      </w:pPr>
      <w:r>
        <w:t>мощные инструменты программирования;</w:t>
      </w:r>
    </w:p>
    <w:p w:rsidR="00D17F6D" w:rsidRDefault="00D17F6D" w:rsidP="00325C76">
      <w:pPr>
        <w:pStyle w:val="afff"/>
        <w:numPr>
          <w:ilvl w:val="0"/>
          <w:numId w:val="29"/>
        </w:numPr>
        <w:spacing w:after="0"/>
        <w:ind w:left="1434" w:hanging="357"/>
      </w:pPr>
      <w:r>
        <w:t>усовершенствованная отладка;</w:t>
      </w:r>
    </w:p>
    <w:p w:rsidR="00D17F6D" w:rsidRDefault="00D17F6D" w:rsidP="00325C76">
      <w:pPr>
        <w:pStyle w:val="afff"/>
        <w:numPr>
          <w:ilvl w:val="0"/>
          <w:numId w:val="29"/>
        </w:numPr>
        <w:spacing w:after="0"/>
        <w:ind w:left="1434" w:hanging="357"/>
      </w:pPr>
      <w:r>
        <w:t>веб-инструменты;</w:t>
      </w:r>
    </w:p>
    <w:p w:rsidR="00D17F6D" w:rsidRDefault="00D17F6D" w:rsidP="00325C76">
      <w:pPr>
        <w:pStyle w:val="afff"/>
        <w:numPr>
          <w:ilvl w:val="0"/>
          <w:numId w:val="29"/>
        </w:numPr>
        <w:spacing w:after="0"/>
        <w:ind w:left="1434" w:hanging="357"/>
        <w:rPr>
          <w:lang w:val="en-US"/>
        </w:rPr>
      </w:pPr>
      <w:r>
        <w:t xml:space="preserve">развертывание и создание современных веб-приложений с помощью </w:t>
      </w:r>
      <w:r>
        <w:rPr>
          <w:lang w:val="en-US"/>
        </w:rPr>
        <w:t xml:space="preserve">ASP.NET, Node.js, Python </w:t>
      </w:r>
      <w:r>
        <w:t>и</w:t>
      </w:r>
      <w:r>
        <w:rPr>
          <w:lang w:val="en-US"/>
        </w:rPr>
        <w:t xml:space="preserve"> JavaScript;</w:t>
      </w:r>
    </w:p>
    <w:p w:rsidR="00D17F6D" w:rsidRDefault="00D17F6D" w:rsidP="00325C76">
      <w:pPr>
        <w:pStyle w:val="afff"/>
        <w:numPr>
          <w:ilvl w:val="0"/>
          <w:numId w:val="29"/>
        </w:numPr>
        <w:spacing w:after="0"/>
        <w:ind w:left="1434" w:hanging="357"/>
        <w:rPr>
          <w:lang w:val="en-US"/>
        </w:rPr>
      </w:pPr>
      <w:r>
        <w:t>возможность</w:t>
      </w:r>
      <w:r>
        <w:rPr>
          <w:lang w:val="en-US"/>
        </w:rPr>
        <w:t xml:space="preserve"> </w:t>
      </w:r>
      <w:r>
        <w:t>использования</w:t>
      </w:r>
      <w:r>
        <w:rPr>
          <w:lang w:val="en-US"/>
        </w:rPr>
        <w:t xml:space="preserve"> </w:t>
      </w:r>
      <w:r>
        <w:t>мощных</w:t>
      </w:r>
      <w:r>
        <w:rPr>
          <w:lang w:val="en-US"/>
        </w:rPr>
        <w:t xml:space="preserve"> </w:t>
      </w:r>
      <w:r>
        <w:t>веб</w:t>
      </w:r>
      <w:r>
        <w:rPr>
          <w:lang w:val="en-US"/>
        </w:rPr>
        <w:t>-</w:t>
      </w:r>
      <w:r>
        <w:t>платформ</w:t>
      </w:r>
      <w:r>
        <w:rPr>
          <w:lang w:val="en-US"/>
        </w:rPr>
        <w:t xml:space="preserve">, </w:t>
      </w:r>
      <w:r>
        <w:t>таких</w:t>
      </w:r>
      <w:r>
        <w:rPr>
          <w:lang w:val="en-US"/>
        </w:rPr>
        <w:t xml:space="preserve"> </w:t>
      </w:r>
      <w:r>
        <w:t>как</w:t>
      </w:r>
      <w:r>
        <w:rPr>
          <w:lang w:val="en-US"/>
        </w:rPr>
        <w:t xml:space="preserve"> AngularJS, jQuery, Bootstrap, Django </w:t>
      </w:r>
      <w:r>
        <w:t>и</w:t>
      </w:r>
      <w:r>
        <w:rPr>
          <w:lang w:val="en-US"/>
        </w:rPr>
        <w:t xml:space="preserve"> Backbone.js;</w:t>
      </w:r>
    </w:p>
    <w:p w:rsidR="00D17F6D" w:rsidRDefault="00D17F6D" w:rsidP="00325C76">
      <w:pPr>
        <w:pStyle w:val="afff"/>
        <w:numPr>
          <w:ilvl w:val="0"/>
          <w:numId w:val="29"/>
        </w:numPr>
        <w:spacing w:after="0"/>
        <w:ind w:left="1434" w:hanging="357"/>
      </w:pPr>
      <w:r>
        <w:t>поддержка нескольких языков, включая C#, Visual Basic, F#, C++, JavaScript, TypeScript, Python и множество других;</w:t>
      </w:r>
    </w:p>
    <w:p w:rsidR="00D17F6D" w:rsidRDefault="00D17F6D" w:rsidP="00325C76">
      <w:pPr>
        <w:pStyle w:val="afff"/>
        <w:numPr>
          <w:ilvl w:val="0"/>
          <w:numId w:val="29"/>
        </w:numPr>
        <w:spacing w:after="0"/>
        <w:ind w:left="1434" w:hanging="357"/>
      </w:pPr>
      <w:r>
        <w:t>помощь в отладке и тестировании кода независимо от того, какой язык выбран.</w:t>
      </w:r>
    </w:p>
    <w:p w:rsidR="00D17F6D" w:rsidRDefault="00D17F6D" w:rsidP="00D17F6D">
      <w:r>
        <w:t>В качестве фреймворка выбрана ASP.NET MVC 4. Данный фреймворк используется для создания веб-приложений, которые реализуют шаблон Model-</w:t>
      </w:r>
      <w:r>
        <w:rPr>
          <w:lang w:val="en-US"/>
        </w:rPr>
        <w:t>V</w:t>
      </w:r>
      <w:r>
        <w:t>iew-Controller.</w:t>
      </w:r>
    </w:p>
    <w:p w:rsidR="00560409" w:rsidRDefault="00560409" w:rsidP="00560409">
      <w:pPr>
        <w:pStyle w:val="2"/>
      </w:pPr>
      <w:bookmarkStart w:id="98" w:name="_Toc484679233"/>
      <w:r>
        <w:t>Модель данных</w:t>
      </w:r>
      <w:bookmarkEnd w:id="98"/>
    </w:p>
    <w:p w:rsidR="00041AED" w:rsidRDefault="00041AED" w:rsidP="00041AED">
      <w:r>
        <w:t xml:space="preserve">База данных для системы учета </w:t>
      </w:r>
      <w:r w:rsidR="00CD0494">
        <w:t>результатов аттестации студентов</w:t>
      </w:r>
      <w:r>
        <w:t xml:space="preserve"> была спроектирована в ERwin Data </w:t>
      </w:r>
      <w:r>
        <w:rPr>
          <w:lang w:val="en-US"/>
        </w:rPr>
        <w:t>Modeler</w:t>
      </w:r>
      <w:r>
        <w:t xml:space="preserve">, а затем импортирована в </w:t>
      </w:r>
      <w:r>
        <w:rPr>
          <w:lang w:val="en-US"/>
        </w:rPr>
        <w:t>MS</w:t>
      </w:r>
      <w:r>
        <w:t xml:space="preserve"> SQL 2012. Для управления базой данных используется приложение </w:t>
      </w:r>
      <w:r>
        <w:rPr>
          <w:lang w:val="en-US"/>
        </w:rPr>
        <w:t>SQL</w:t>
      </w:r>
      <w:r>
        <w:t xml:space="preserve"> </w:t>
      </w:r>
      <w:r>
        <w:rPr>
          <w:lang w:val="en-US"/>
        </w:rPr>
        <w:t>Server</w:t>
      </w:r>
      <w:r>
        <w:t xml:space="preserve"> </w:t>
      </w:r>
      <w:r>
        <w:rPr>
          <w:lang w:val="en-US"/>
        </w:rPr>
        <w:t>Management</w:t>
      </w:r>
      <w:r>
        <w:t xml:space="preserve"> </w:t>
      </w:r>
      <w:r>
        <w:rPr>
          <w:lang w:val="en-US"/>
        </w:rPr>
        <w:t>Studio</w:t>
      </w:r>
      <w:r>
        <w:t xml:space="preserve"> 2012 [</w:t>
      </w:r>
      <w:r>
        <w:fldChar w:fldCharType="begin"/>
      </w:r>
      <w:r>
        <w:instrText xml:space="preserve"> REF _Ref450406274 \r \h  \* MERGEFORMAT </w:instrText>
      </w:r>
      <w:r>
        <w:fldChar w:fldCharType="separate"/>
      </w:r>
      <w:r w:rsidR="00097103">
        <w:t>31</w:t>
      </w:r>
      <w:r>
        <w:fldChar w:fldCharType="end"/>
      </w:r>
      <w:r>
        <w:t xml:space="preserve">]. Логическая структура базы данных программного комплекса </w:t>
      </w:r>
      <w:r>
        <w:lastRenderedPageBreak/>
        <w:t>представлена на рис. </w:t>
      </w:r>
      <w:r w:rsidR="00B829D4">
        <w:t>3</w:t>
      </w:r>
      <w:r>
        <w:t>.</w:t>
      </w:r>
      <w:r w:rsidR="00ED6B05">
        <w:t>14</w:t>
      </w:r>
      <w:r>
        <w:t>. В процессе разработки программного комплекса база данных была приведена к 4 нормальной форме</w:t>
      </w:r>
      <w:r w:rsidR="00F55183">
        <w:t>,</w:t>
      </w:r>
      <w:r>
        <w:t xml:space="preserve"> определена предметная область со</w:t>
      </w:r>
      <w:r w:rsidR="00FA71D4">
        <w:t> </w:t>
      </w:r>
      <w:r>
        <w:t>следующими основными сущностями:</w:t>
      </w:r>
    </w:p>
    <w:p w:rsidR="00041AED" w:rsidRDefault="00041AED" w:rsidP="005228B8">
      <w:pPr>
        <w:pStyle w:val="ae"/>
        <w:numPr>
          <w:ilvl w:val="0"/>
          <w:numId w:val="30"/>
        </w:numPr>
        <w:ind w:left="1417" w:hanging="425"/>
      </w:pPr>
      <w:r>
        <w:rPr>
          <w:b/>
        </w:rPr>
        <w:t xml:space="preserve">Группа. </w:t>
      </w:r>
      <w:bookmarkStart w:id="99" w:name="OLE_LINK127"/>
      <w:bookmarkStart w:id="100" w:name="OLE_LINK126"/>
      <w:r>
        <w:t xml:space="preserve">Справочник, </w:t>
      </w:r>
      <w:bookmarkEnd w:id="99"/>
      <w:bookmarkEnd w:id="100"/>
      <w:r>
        <w:t>содержащий информацию о группах, с</w:t>
      </w:r>
      <w:r w:rsidR="00C87DEE">
        <w:t> </w:t>
      </w:r>
      <w:r>
        <w:t>которыми работает программный комплекс «СУП».</w:t>
      </w:r>
    </w:p>
    <w:p w:rsidR="00041AED" w:rsidRDefault="00041AED" w:rsidP="005228B8">
      <w:pPr>
        <w:pStyle w:val="ae"/>
        <w:numPr>
          <w:ilvl w:val="0"/>
          <w:numId w:val="30"/>
        </w:numPr>
        <w:ind w:left="1417" w:hanging="425"/>
      </w:pPr>
      <w:r>
        <w:rPr>
          <w:b/>
        </w:rPr>
        <w:t>Студент.</w:t>
      </w:r>
      <w:r>
        <w:t xml:space="preserve"> </w:t>
      </w:r>
      <w:bookmarkStart w:id="101" w:name="OLE_LINK129"/>
      <w:bookmarkStart w:id="102" w:name="OLE_LINK128"/>
      <w:bookmarkStart w:id="103" w:name="OLE_LINK123"/>
      <w:bookmarkStart w:id="104" w:name="OLE_LINK122"/>
      <w:bookmarkStart w:id="105" w:name="OLE_LINK121"/>
      <w:r>
        <w:t xml:space="preserve">Справочник, содержащий </w:t>
      </w:r>
      <w:bookmarkEnd w:id="101"/>
      <w:bookmarkEnd w:id="102"/>
      <w:r>
        <w:t>информацию, идентифицирующую студента</w:t>
      </w:r>
      <w:bookmarkEnd w:id="103"/>
      <w:bookmarkEnd w:id="104"/>
      <w:bookmarkEnd w:id="105"/>
      <w:r>
        <w:t>.</w:t>
      </w:r>
    </w:p>
    <w:p w:rsidR="00041AED" w:rsidRDefault="00041AED" w:rsidP="005228B8">
      <w:pPr>
        <w:pStyle w:val="ae"/>
        <w:numPr>
          <w:ilvl w:val="0"/>
          <w:numId w:val="30"/>
        </w:numPr>
        <w:ind w:left="1417" w:hanging="425"/>
      </w:pPr>
      <w:r>
        <w:rPr>
          <w:b/>
        </w:rPr>
        <w:t>Преподаватель.</w:t>
      </w:r>
      <w:r>
        <w:t xml:space="preserve"> Справочник, содержащий информацию, идентифицирующую преподавателя.</w:t>
      </w:r>
    </w:p>
    <w:p w:rsidR="00041AED" w:rsidRDefault="00041AED" w:rsidP="005228B8">
      <w:pPr>
        <w:pStyle w:val="ae"/>
        <w:numPr>
          <w:ilvl w:val="0"/>
          <w:numId w:val="30"/>
        </w:numPr>
        <w:ind w:left="1417" w:hanging="425"/>
      </w:pPr>
      <w:r>
        <w:rPr>
          <w:b/>
        </w:rPr>
        <w:t>Предмет.</w:t>
      </w:r>
      <w:r>
        <w:t xml:space="preserve"> </w:t>
      </w:r>
      <w:bookmarkStart w:id="106" w:name="OLE_LINK125"/>
      <w:bookmarkStart w:id="107" w:name="OLE_LINK124"/>
      <w:r>
        <w:t>Справочник, содержащий идентифицирующую информацию о предмете.</w:t>
      </w:r>
    </w:p>
    <w:bookmarkEnd w:id="106"/>
    <w:bookmarkEnd w:id="107"/>
    <w:p w:rsidR="00041AED" w:rsidRDefault="00041AED" w:rsidP="005228B8">
      <w:pPr>
        <w:pStyle w:val="ae"/>
        <w:numPr>
          <w:ilvl w:val="0"/>
          <w:numId w:val="30"/>
        </w:numPr>
        <w:ind w:left="1417" w:hanging="425"/>
      </w:pPr>
      <w:r>
        <w:rPr>
          <w:b/>
        </w:rPr>
        <w:t>Вид занятия.</w:t>
      </w:r>
      <w:r>
        <w:t xml:space="preserve"> Справочник, содержащий идентифицирующую информацию о виде занятия.</w:t>
      </w:r>
    </w:p>
    <w:p w:rsidR="00041AED" w:rsidRDefault="00041AED" w:rsidP="005228B8">
      <w:pPr>
        <w:pStyle w:val="ae"/>
        <w:numPr>
          <w:ilvl w:val="0"/>
          <w:numId w:val="30"/>
        </w:numPr>
        <w:ind w:left="1417" w:hanging="425"/>
      </w:pPr>
      <w:r>
        <w:rPr>
          <w:b/>
        </w:rPr>
        <w:t>Семестр.</w:t>
      </w:r>
      <w:r>
        <w:t xml:space="preserve"> </w:t>
      </w:r>
      <w:bookmarkStart w:id="108" w:name="OLE_LINK132"/>
      <w:bookmarkStart w:id="109" w:name="OLE_LINK131"/>
      <w:bookmarkStart w:id="110" w:name="OLE_LINK130"/>
      <w:r>
        <w:t xml:space="preserve">Справочник, содержащий </w:t>
      </w:r>
      <w:bookmarkEnd w:id="108"/>
      <w:bookmarkEnd w:id="109"/>
      <w:bookmarkEnd w:id="110"/>
      <w:r>
        <w:t>информацию об идентификации учебного семестра.</w:t>
      </w:r>
    </w:p>
    <w:p w:rsidR="00041AED" w:rsidRDefault="00041AED" w:rsidP="005228B8">
      <w:pPr>
        <w:pStyle w:val="ae"/>
        <w:numPr>
          <w:ilvl w:val="0"/>
          <w:numId w:val="30"/>
        </w:numPr>
        <w:ind w:left="1417" w:hanging="425"/>
      </w:pPr>
      <w:r>
        <w:rPr>
          <w:b/>
        </w:rPr>
        <w:t>Рабочий учебный план.</w:t>
      </w:r>
      <w:r>
        <w:t xml:space="preserve"> </w:t>
      </w:r>
      <w:bookmarkStart w:id="111" w:name="OLE_LINK136"/>
      <w:bookmarkStart w:id="112" w:name="OLE_LINK135"/>
      <w:r>
        <w:t>Отношение</w:t>
      </w:r>
      <w:r w:rsidR="00EC7A60">
        <w:t>,</w:t>
      </w:r>
      <w:r>
        <w:t xml:space="preserve"> содержащее информацию о</w:t>
      </w:r>
      <w:r w:rsidR="0080563A">
        <w:rPr>
          <w:lang w:val="en-US"/>
        </w:rPr>
        <w:t> </w:t>
      </w:r>
      <w:r>
        <w:t>рабочих учебных планах.</w:t>
      </w:r>
    </w:p>
    <w:bookmarkEnd w:id="111"/>
    <w:bookmarkEnd w:id="112"/>
    <w:p w:rsidR="00FD68DC" w:rsidRDefault="00041AED" w:rsidP="005228B8">
      <w:pPr>
        <w:pStyle w:val="ae"/>
        <w:numPr>
          <w:ilvl w:val="0"/>
          <w:numId w:val="30"/>
        </w:numPr>
        <w:ind w:left="1417" w:hanging="425"/>
      </w:pPr>
      <w:r w:rsidRPr="00FD68DC">
        <w:rPr>
          <w:b/>
        </w:rPr>
        <w:t>Текущая успеваемость</w:t>
      </w:r>
      <w:r w:rsidRPr="005E01A5">
        <w:t>.</w:t>
      </w:r>
      <w:r>
        <w:t xml:space="preserve"> Отношение, содержащее информацию о</w:t>
      </w:r>
      <w:r w:rsidR="0080563A" w:rsidRPr="00FD68DC">
        <w:rPr>
          <w:lang w:val="en-US"/>
        </w:rPr>
        <w:t> </w:t>
      </w:r>
      <w:r>
        <w:t>текущей успеваемости студентов.</w:t>
      </w:r>
    </w:p>
    <w:p w:rsidR="00FD68DC" w:rsidRDefault="00FD68DC" w:rsidP="00FD68DC">
      <w:pPr>
        <w:ind w:firstLine="0"/>
        <w:jc w:val="center"/>
      </w:pPr>
      <w:r>
        <w:rPr>
          <w:noProof/>
          <w:lang w:eastAsia="ru-RU"/>
        </w:rPr>
        <w:lastRenderedPageBreak/>
        <w:drawing>
          <wp:inline distT="0" distB="0" distL="0" distR="0" wp14:anchorId="3BCE8D6D" wp14:editId="7E1470D3">
            <wp:extent cx="5605670" cy="474913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4921" cy="4765440"/>
                    </a:xfrm>
                    <a:prstGeom prst="rect">
                      <a:avLst/>
                    </a:prstGeom>
                    <a:noFill/>
                    <a:ln>
                      <a:noFill/>
                    </a:ln>
                  </pic:spPr>
                </pic:pic>
              </a:graphicData>
            </a:graphic>
          </wp:inline>
        </w:drawing>
      </w:r>
    </w:p>
    <w:p w:rsidR="00FD68DC" w:rsidRPr="005E01A5" w:rsidRDefault="00FD68DC" w:rsidP="00FD68DC">
      <w:pPr>
        <w:pStyle w:val="afffffc"/>
      </w:pPr>
      <w:r>
        <w:t xml:space="preserve">Рис. </w:t>
      </w:r>
      <w:r w:rsidR="00B829D4">
        <w:t>3</w:t>
      </w:r>
      <w:r>
        <w:t>.</w:t>
      </w:r>
      <w:r w:rsidR="00C076B5">
        <w:t>14</w:t>
      </w:r>
      <w:r>
        <w:t xml:space="preserve">. </w:t>
      </w:r>
      <w:r w:rsidRPr="00041AED">
        <w:t xml:space="preserve">Логическая структура </w:t>
      </w:r>
      <w:r w:rsidR="000E4AC9">
        <w:t xml:space="preserve">сегмента </w:t>
      </w:r>
      <w:r w:rsidRPr="00041AED">
        <w:t>базы данных</w:t>
      </w:r>
    </w:p>
    <w:p w:rsidR="006A6090" w:rsidRDefault="00A06946" w:rsidP="006A6090">
      <w:pPr>
        <w:pStyle w:val="2"/>
        <w:rPr>
          <w:lang w:eastAsia="ru-RU"/>
        </w:rPr>
      </w:pPr>
      <w:bookmarkStart w:id="113" w:name="_Toc484679234"/>
      <w:r>
        <w:rPr>
          <w:lang w:eastAsia="ru-RU"/>
        </w:rPr>
        <w:t>Программная реализация подсистемы учета результатов аттестации</w:t>
      </w:r>
      <w:bookmarkEnd w:id="113"/>
    </w:p>
    <w:p w:rsidR="003933B8" w:rsidRPr="003933B8" w:rsidRDefault="003933B8" w:rsidP="003933B8">
      <w:pPr>
        <w:rPr>
          <w:lang w:eastAsia="ru-RU"/>
        </w:rPr>
      </w:pPr>
      <w:r>
        <w:rPr>
          <w:lang w:eastAsia="ru-RU"/>
        </w:rPr>
        <w:t>Для реализации модуля управления курсами были добавлены классы сущностей С</w:t>
      </w:r>
      <w:r>
        <w:rPr>
          <w:lang w:val="en-US" w:eastAsia="ru-RU"/>
        </w:rPr>
        <w:t>ourse</w:t>
      </w:r>
      <w:r w:rsidRPr="003933B8">
        <w:rPr>
          <w:lang w:eastAsia="ru-RU"/>
        </w:rPr>
        <w:t xml:space="preserve"> </w:t>
      </w:r>
      <w:r>
        <w:rPr>
          <w:lang w:eastAsia="ru-RU"/>
        </w:rPr>
        <w:t xml:space="preserve">и </w:t>
      </w:r>
      <w:r>
        <w:rPr>
          <w:lang w:val="en-US" w:eastAsia="ru-RU"/>
        </w:rPr>
        <w:t>Exercise</w:t>
      </w:r>
      <w:r>
        <w:rPr>
          <w:lang w:eastAsia="ru-RU"/>
        </w:rPr>
        <w:t>, отражающие соответственно курсы дисциплин и работы</w:t>
      </w:r>
      <w:r w:rsidRPr="003933B8">
        <w:rPr>
          <w:lang w:eastAsia="ru-RU"/>
        </w:rPr>
        <w:t>.</w:t>
      </w:r>
      <w:r>
        <w:rPr>
          <w:lang w:eastAsia="ru-RU"/>
        </w:rPr>
        <w:t xml:space="preserve"> В уже существующий контроллер </w:t>
      </w:r>
      <w:r>
        <w:rPr>
          <w:lang w:val="en-US" w:eastAsia="ru-RU"/>
        </w:rPr>
        <w:t>CatalogsController</w:t>
      </w:r>
      <w:r w:rsidRPr="003933B8">
        <w:rPr>
          <w:lang w:eastAsia="ru-RU"/>
        </w:rPr>
        <w:t xml:space="preserve"> </w:t>
      </w:r>
      <w:r>
        <w:rPr>
          <w:lang w:eastAsia="ru-RU"/>
        </w:rPr>
        <w:t xml:space="preserve">были добавлены методы для отображения, добавления, редактирования и удаления курсов и работ. Также </w:t>
      </w:r>
      <w:r w:rsidR="002E67CF">
        <w:rPr>
          <w:lang w:eastAsia="ru-RU"/>
        </w:rPr>
        <w:t>были добавлены представления для отображения списка курсов, списка работ и всплывающих окон добавления и редактирования.</w:t>
      </w:r>
    </w:p>
    <w:p w:rsidR="0021166B" w:rsidRDefault="002E67CF" w:rsidP="0021166B">
      <w:pPr>
        <w:rPr>
          <w:lang w:eastAsia="ru-RU"/>
        </w:rPr>
      </w:pPr>
      <w:r>
        <w:rPr>
          <w:lang w:eastAsia="ru-RU"/>
        </w:rPr>
        <w:t xml:space="preserve">Для реализации модуля учета текущей аттестации был добавлен контроллер </w:t>
      </w:r>
      <w:r w:rsidRPr="002E67CF">
        <w:rPr>
          <w:lang w:eastAsia="ru-RU"/>
        </w:rPr>
        <w:t>AcademicPerformanceController</w:t>
      </w:r>
      <w:r>
        <w:rPr>
          <w:lang w:eastAsia="ru-RU"/>
        </w:rPr>
        <w:t>. В него были внесены методы для получения ведомости текущей аттестации конкретной группы по предмету</w:t>
      </w:r>
      <w:r w:rsidR="0021166B">
        <w:rPr>
          <w:lang w:eastAsia="ru-RU"/>
        </w:rPr>
        <w:t xml:space="preserve">, списка ведомостей преподавателя и ведомости текущей аттестации конкретной группы по предмету, которую может редактировать преподаватель. Также были добавлены </w:t>
      </w:r>
      <w:r w:rsidR="0021166B">
        <w:rPr>
          <w:lang w:eastAsia="ru-RU"/>
        </w:rPr>
        <w:lastRenderedPageBreak/>
        <w:t>представления для отображения аттестационной ведомости, списка ведомостей преподавателя и всплывающего окна выставления оценки студента по</w:t>
      </w:r>
      <w:r w:rsidR="009666F9">
        <w:rPr>
          <w:lang w:eastAsia="ru-RU"/>
        </w:rPr>
        <w:t> </w:t>
      </w:r>
      <w:r w:rsidR="0021166B">
        <w:rPr>
          <w:lang w:eastAsia="ru-RU"/>
        </w:rPr>
        <w:t>предмету.</w:t>
      </w:r>
    </w:p>
    <w:p w:rsidR="003933B8" w:rsidRPr="0021166B" w:rsidRDefault="0021166B" w:rsidP="003933B8">
      <w:pPr>
        <w:rPr>
          <w:lang w:eastAsia="ru-RU"/>
        </w:rPr>
      </w:pPr>
      <w:r>
        <w:rPr>
          <w:lang w:eastAsia="ru-RU"/>
        </w:rPr>
        <w:t xml:space="preserve">Для реализации модуля учета промежуточной аттестации был добавлен контроллер </w:t>
      </w:r>
      <w:r>
        <w:rPr>
          <w:lang w:val="en-US" w:eastAsia="ru-RU"/>
        </w:rPr>
        <w:t>Session</w:t>
      </w:r>
      <w:r w:rsidRPr="002E67CF">
        <w:rPr>
          <w:lang w:eastAsia="ru-RU"/>
        </w:rPr>
        <w:t>Controller</w:t>
      </w:r>
      <w:r>
        <w:rPr>
          <w:lang w:eastAsia="ru-RU"/>
        </w:rPr>
        <w:t>.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w:t>
      </w:r>
    </w:p>
    <w:p w:rsidR="00A06946" w:rsidRDefault="00A06946" w:rsidP="00A06946">
      <w:pPr>
        <w:pStyle w:val="2"/>
        <w:rPr>
          <w:lang w:eastAsia="ru-RU"/>
        </w:rPr>
      </w:pPr>
      <w:bookmarkStart w:id="114" w:name="_Toc484679235"/>
      <w:r>
        <w:rPr>
          <w:lang w:eastAsia="ru-RU"/>
        </w:rPr>
        <w:t>Программная реализация интеграционного программного интерфейса</w:t>
      </w:r>
      <w:bookmarkEnd w:id="114"/>
    </w:p>
    <w:p w:rsidR="0021166B" w:rsidRDefault="0021166B" w:rsidP="00A06946">
      <w:pPr>
        <w:rPr>
          <w:lang w:eastAsia="ru-RU"/>
        </w:rPr>
      </w:pPr>
      <w:r>
        <w:rPr>
          <w:lang w:eastAsia="ru-RU"/>
        </w:rPr>
        <w:t xml:space="preserve">Для реализации программного интерфейса было создано отдельное </w:t>
      </w:r>
      <w:r w:rsidRPr="0021166B">
        <w:rPr>
          <w:lang w:eastAsia="ru-RU"/>
        </w:rPr>
        <w:t>ASP.NET</w:t>
      </w:r>
      <w:r>
        <w:rPr>
          <w:lang w:eastAsia="ru-RU"/>
        </w:rPr>
        <w:t xml:space="preserve"> </w:t>
      </w:r>
      <w:r>
        <w:rPr>
          <w:lang w:val="en-US" w:eastAsia="ru-RU"/>
        </w:rPr>
        <w:t>Web</w:t>
      </w:r>
      <w:r w:rsidRPr="0021166B">
        <w:rPr>
          <w:lang w:eastAsia="ru-RU"/>
        </w:rPr>
        <w:t xml:space="preserve"> </w:t>
      </w:r>
      <w:r>
        <w:rPr>
          <w:lang w:val="en-US" w:eastAsia="ru-RU"/>
        </w:rPr>
        <w:t>API</w:t>
      </w:r>
      <w:r w:rsidRPr="0021166B">
        <w:rPr>
          <w:lang w:eastAsia="ru-RU"/>
        </w:rPr>
        <w:t xml:space="preserve"> </w:t>
      </w:r>
      <w:r>
        <w:rPr>
          <w:lang w:eastAsia="ru-RU"/>
        </w:rPr>
        <w:t xml:space="preserve">приложение. Вынесение </w:t>
      </w:r>
      <w:r>
        <w:rPr>
          <w:lang w:val="en-US" w:eastAsia="ru-RU"/>
        </w:rPr>
        <w:t>API</w:t>
      </w:r>
      <w:r w:rsidRPr="0021166B">
        <w:rPr>
          <w:lang w:eastAsia="ru-RU"/>
        </w:rPr>
        <w:t xml:space="preserve"> </w:t>
      </w:r>
      <w:r>
        <w:rPr>
          <w:lang w:eastAsia="ru-RU"/>
        </w:rPr>
        <w:t xml:space="preserve">в отдельное приложение позволяет обновлять основное веб-приложение и приложение с </w:t>
      </w:r>
      <w:r>
        <w:rPr>
          <w:lang w:val="en-US" w:eastAsia="ru-RU"/>
        </w:rPr>
        <w:t>API</w:t>
      </w:r>
      <w:r w:rsidRPr="0021166B">
        <w:rPr>
          <w:lang w:eastAsia="ru-RU"/>
        </w:rPr>
        <w:t xml:space="preserve"> </w:t>
      </w:r>
      <w:r>
        <w:rPr>
          <w:lang w:eastAsia="ru-RU"/>
        </w:rPr>
        <w:t>независимо друг от друга.</w:t>
      </w:r>
    </w:p>
    <w:p w:rsidR="0021166B" w:rsidRDefault="00AD1133" w:rsidP="00A06946">
      <w:pPr>
        <w:rPr>
          <w:lang w:eastAsia="ru-RU"/>
        </w:rPr>
      </w:pPr>
      <w:r>
        <w:rPr>
          <w:lang w:eastAsia="ru-RU"/>
        </w:rPr>
        <w:t xml:space="preserve">Для реализации модуля интеграции с сервисом учета контингента был добавлен контроллер </w:t>
      </w:r>
      <w:r>
        <w:rPr>
          <w:lang w:val="en-US" w:eastAsia="ru-RU"/>
        </w:rPr>
        <w:t>ContingentController</w:t>
      </w:r>
      <w:r>
        <w:rPr>
          <w:lang w:eastAsia="ru-RU"/>
        </w:rPr>
        <w:t>. В него был добавлен м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и студетах с данными в сервисе учета контингента.</w:t>
      </w:r>
    </w:p>
    <w:p w:rsidR="00AD1133" w:rsidRDefault="00AD1133" w:rsidP="00A06946">
      <w:pPr>
        <w:rPr>
          <w:lang w:eastAsia="ru-RU"/>
        </w:rPr>
      </w:pPr>
      <w:r>
        <w:rPr>
          <w:lang w:eastAsia="ru-RU"/>
        </w:rPr>
        <w:t xml:space="preserve">Для реализации модуля интеграции с АРМ преподавателя были добавлены контроллеры </w:t>
      </w:r>
      <w:r>
        <w:rPr>
          <w:lang w:val="en-US" w:eastAsia="ru-RU"/>
        </w:rPr>
        <w:t>AuthController</w:t>
      </w:r>
      <w:r w:rsidRPr="00AD1133">
        <w:rPr>
          <w:lang w:eastAsia="ru-RU"/>
        </w:rPr>
        <w:t xml:space="preserve">, </w:t>
      </w:r>
      <w:r>
        <w:rPr>
          <w:lang w:val="en-US" w:eastAsia="ru-RU"/>
        </w:rPr>
        <w:t>AttestatonDataController</w:t>
      </w:r>
      <w:r w:rsidRPr="00AD1133">
        <w:rPr>
          <w:lang w:eastAsia="ru-RU"/>
        </w:rPr>
        <w:t xml:space="preserve"> </w:t>
      </w:r>
      <w:r>
        <w:rPr>
          <w:lang w:eastAsia="ru-RU"/>
        </w:rPr>
        <w:t xml:space="preserve">и </w:t>
      </w:r>
      <w:r>
        <w:rPr>
          <w:lang w:val="en-US" w:eastAsia="ru-RU"/>
        </w:rPr>
        <w:t>AttendanceDataController</w:t>
      </w:r>
      <w:r>
        <w:rPr>
          <w:lang w:eastAsia="ru-RU"/>
        </w:rPr>
        <w:t>.</w:t>
      </w:r>
    </w:p>
    <w:p w:rsidR="00AD1133" w:rsidRPr="00AD1133" w:rsidRDefault="00AD1133" w:rsidP="00A06946">
      <w:pPr>
        <w:rPr>
          <w:lang w:eastAsia="ru-RU"/>
        </w:rPr>
      </w:pPr>
      <w:r>
        <w:rPr>
          <w:lang w:eastAsia="ru-RU"/>
        </w:rPr>
        <w:t xml:space="preserve">Контроллер </w:t>
      </w:r>
      <w:r>
        <w:rPr>
          <w:lang w:val="en-US" w:eastAsia="ru-RU"/>
        </w:rPr>
        <w:t>AuthController</w:t>
      </w:r>
      <w:r>
        <w:rPr>
          <w:lang w:eastAsia="ru-RU"/>
        </w:rPr>
        <w:t xml:space="preserve"> содержит методы, с помощью которых производится авторизация в </w:t>
      </w:r>
      <w:r>
        <w:rPr>
          <w:lang w:val="en-US" w:eastAsia="ru-RU"/>
        </w:rPr>
        <w:t>API</w:t>
      </w:r>
      <w:r w:rsidRPr="00AD1133">
        <w:rPr>
          <w:lang w:eastAsia="ru-RU"/>
        </w:rPr>
        <w:t>.</w:t>
      </w:r>
    </w:p>
    <w:p w:rsidR="00AD1133" w:rsidRDefault="00AD1133" w:rsidP="00A06946">
      <w:pPr>
        <w:rPr>
          <w:lang w:eastAsia="ru-RU"/>
        </w:rPr>
      </w:pPr>
      <w:r>
        <w:rPr>
          <w:lang w:eastAsia="ru-RU"/>
        </w:rPr>
        <w:t xml:space="preserve">В контроллер </w:t>
      </w:r>
      <w:r>
        <w:rPr>
          <w:lang w:val="en-US" w:eastAsia="ru-RU"/>
        </w:rPr>
        <w:t>AttestatonDataController</w:t>
      </w:r>
      <w:r w:rsidRPr="00AD1133">
        <w:rPr>
          <w:lang w:eastAsia="ru-RU"/>
        </w:rPr>
        <w:t xml:space="preserve"> </w:t>
      </w:r>
      <w:r>
        <w:rPr>
          <w:lang w:eastAsia="ru-RU"/>
        </w:rPr>
        <w:t>были внесены методы для получения и обновления данных о текущей, внутрисеместровой и промежуточной аттестациями.</w:t>
      </w:r>
    </w:p>
    <w:p w:rsidR="00A06946" w:rsidRPr="00A06946" w:rsidRDefault="00AD1133" w:rsidP="00A06946">
      <w:pPr>
        <w:rPr>
          <w:lang w:eastAsia="ru-RU"/>
        </w:rPr>
      </w:pPr>
      <w:r>
        <w:rPr>
          <w:lang w:eastAsia="ru-RU"/>
        </w:rPr>
        <w:t xml:space="preserve">В контроллер </w:t>
      </w:r>
      <w:r>
        <w:rPr>
          <w:lang w:val="en-US" w:eastAsia="ru-RU"/>
        </w:rPr>
        <w:t>AttendanceDataController</w:t>
      </w:r>
      <w:r>
        <w:rPr>
          <w:lang w:eastAsia="ru-RU"/>
        </w:rPr>
        <w:t xml:space="preserve"> были внесены методы для получения и обновления данных о посещаемости занятий студентами.</w:t>
      </w:r>
    </w:p>
    <w:p w:rsidR="00A06946" w:rsidRPr="00A06946" w:rsidRDefault="00A06946" w:rsidP="00A06946">
      <w:pPr>
        <w:rPr>
          <w:lang w:eastAsia="ru-RU"/>
        </w:rPr>
      </w:pPr>
    </w:p>
    <w:p w:rsidR="00560409" w:rsidRDefault="007E7FCF" w:rsidP="00A06946">
      <w:pPr>
        <w:pStyle w:val="10"/>
      </w:pPr>
      <w:bookmarkStart w:id="115" w:name="_Toc484679236"/>
      <w:r>
        <w:lastRenderedPageBreak/>
        <w:t xml:space="preserve">ТЕСТИРОВАНИЕ И </w:t>
      </w:r>
      <w:r w:rsidRPr="00CC2C87">
        <w:t>ВЕРИФИКАЦИЯ</w:t>
      </w:r>
      <w:r>
        <w:t xml:space="preserve"> РАЗРАБОТАННОГО </w:t>
      </w:r>
      <w:r w:rsidR="00A06946" w:rsidRPr="00A06946">
        <w:t>П</w:t>
      </w:r>
      <w:r w:rsidR="003F0E65">
        <w:t xml:space="preserve">РОГРАММНОГО </w:t>
      </w:r>
      <w:r w:rsidR="00A06946" w:rsidRPr="00A06946">
        <w:t>О</w:t>
      </w:r>
      <w:r w:rsidR="003F0E65">
        <w:t>БЕСПЕЧЕНИЯ</w:t>
      </w:r>
      <w:bookmarkEnd w:id="115"/>
    </w:p>
    <w:p w:rsidR="003F0E65" w:rsidRDefault="003F0E65" w:rsidP="003F0E65">
      <w:pPr>
        <w:pStyle w:val="2"/>
      </w:pPr>
      <w:bookmarkStart w:id="116" w:name="_Toc484679237"/>
      <w:bookmarkStart w:id="117" w:name="_Toc390794879"/>
      <w:bookmarkStart w:id="118" w:name="_Toc453524034"/>
      <w:bookmarkStart w:id="119" w:name="OLE_LINK16"/>
      <w:bookmarkStart w:id="120" w:name="OLE_LINK9"/>
      <w:r w:rsidRPr="003F0E65">
        <w:t>Проверка выполнения функциональных требований</w:t>
      </w:r>
      <w:bookmarkEnd w:id="116"/>
      <w:r w:rsidRPr="003F0E65">
        <w:t xml:space="preserve"> </w:t>
      </w:r>
    </w:p>
    <w:p w:rsidR="00EF229E" w:rsidRDefault="00EF229E" w:rsidP="003F0E65">
      <w:pPr>
        <w:pStyle w:val="3"/>
      </w:pPr>
      <w:bookmarkStart w:id="121" w:name="_Toc484679238"/>
      <w:r>
        <w:t xml:space="preserve">Проверка работы модуля учета </w:t>
      </w:r>
      <w:r w:rsidR="001C6C11">
        <w:t xml:space="preserve">результатов </w:t>
      </w:r>
      <w:r>
        <w:t xml:space="preserve">текущей </w:t>
      </w:r>
      <w:r w:rsidR="00CD0494">
        <w:t>аттестации</w:t>
      </w:r>
      <w:bookmarkEnd w:id="121"/>
    </w:p>
    <w:p w:rsidR="00E739D3" w:rsidRPr="00E739D3" w:rsidRDefault="001B3564" w:rsidP="00E739D3">
      <w:pPr>
        <w:pStyle w:val="afff"/>
        <w:rPr>
          <w:lang w:eastAsia="ru-RU"/>
        </w:rPr>
      </w:pPr>
      <w:bookmarkStart w:id="122" w:name="OLE_LINK17"/>
      <w:bookmarkEnd w:id="117"/>
      <w:bookmarkEnd w:id="118"/>
      <w:bookmarkEnd w:id="119"/>
      <w:bookmarkEnd w:id="120"/>
      <w:r>
        <w:rPr>
          <w:lang w:eastAsia="ru-RU"/>
        </w:rPr>
        <w:t>Необходимо произвести попытку создать</w:t>
      </w:r>
      <w:r w:rsidR="00E50E19">
        <w:rPr>
          <w:lang w:eastAsia="ru-RU"/>
        </w:rPr>
        <w:t xml:space="preserve"> ведомость текущей </w:t>
      </w:r>
      <w:r w:rsidR="00CD0494">
        <w:rPr>
          <w:lang w:eastAsia="ru-RU"/>
        </w:rPr>
        <w:t>аттестации</w:t>
      </w:r>
      <w:r>
        <w:rPr>
          <w:lang w:eastAsia="ru-RU"/>
        </w:rPr>
        <w:t>,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w:t>
      </w:r>
      <w:r w:rsidR="00784F48">
        <w:rPr>
          <w:lang w:eastAsia="ru-RU"/>
        </w:rPr>
        <w:t> </w:t>
      </w:r>
      <w:r>
        <w:rPr>
          <w:lang w:eastAsia="ru-RU"/>
        </w:rPr>
        <w:t>этим операциям и</w:t>
      </w:r>
      <w:r w:rsidR="00470EB8">
        <w:rPr>
          <w:lang w:eastAsia="ru-RU"/>
        </w:rPr>
        <w:t>,</w:t>
      </w:r>
      <w:r>
        <w:rPr>
          <w:lang w:eastAsia="ru-RU"/>
        </w:rPr>
        <w:t xml:space="preserve"> что они корректно выполняются у старосты и преподавателя.</w:t>
      </w:r>
    </w:p>
    <w:p w:rsidR="00EF229E" w:rsidRDefault="00EF229E" w:rsidP="003F0E65">
      <w:pPr>
        <w:pStyle w:val="3"/>
      </w:pPr>
      <w:bookmarkStart w:id="123" w:name="_Toc484679239"/>
      <w:bookmarkEnd w:id="122"/>
      <w:r>
        <w:t>Проверка работы модуля учета</w:t>
      </w:r>
      <w:r w:rsidR="0088185B">
        <w:t xml:space="preserve"> рез</w:t>
      </w:r>
      <w:r w:rsidR="001C6C11">
        <w:t>ультатов</w:t>
      </w:r>
      <w:r>
        <w:t xml:space="preserve"> внутрисеместровой аттестации</w:t>
      </w:r>
      <w:bookmarkEnd w:id="123"/>
    </w:p>
    <w:p w:rsidR="00E739D3" w:rsidRDefault="001B3564" w:rsidP="00E739D3">
      <w:pPr>
        <w:pStyle w:val="afff"/>
        <w:rPr>
          <w:lang w:eastAsia="ru-RU"/>
        </w:rPr>
      </w:pPr>
      <w:r>
        <w:rPr>
          <w:lang w:eastAsia="ru-RU"/>
        </w:rPr>
        <w:t xml:space="preserve">Необходимо произвести попытку </w:t>
      </w:r>
      <w:r w:rsidRPr="00E50E19">
        <w:rPr>
          <w:lang w:eastAsia="ru-RU"/>
        </w:rPr>
        <w:t>создать</w:t>
      </w:r>
      <w:r w:rsidR="00CC76F0">
        <w:rPr>
          <w:lang w:eastAsia="ru-RU"/>
        </w:rPr>
        <w:t xml:space="preserve"> </w:t>
      </w:r>
      <w:r w:rsidR="00CC76F0" w:rsidRPr="00E50E19">
        <w:rPr>
          <w:lang w:eastAsia="ru-RU"/>
        </w:rPr>
        <w:t>ведомост</w:t>
      </w:r>
      <w:r w:rsidR="00CC76F0">
        <w:rPr>
          <w:lang w:eastAsia="ru-RU"/>
        </w:rPr>
        <w:t>ь</w:t>
      </w:r>
      <w:r w:rsidR="00CC76F0" w:rsidRPr="00E50E19">
        <w:rPr>
          <w:lang w:eastAsia="ru-RU"/>
        </w:rPr>
        <w:t xml:space="preserve"> </w:t>
      </w:r>
      <w:r w:rsidR="00CC76F0" w:rsidRPr="00E50E19">
        <w:t>внутрисеместровой</w:t>
      </w:r>
      <w:r w:rsidR="00CC76F0">
        <w:t xml:space="preserve"> </w:t>
      </w:r>
      <w:r w:rsidR="00CD0494">
        <w:rPr>
          <w:lang w:eastAsia="ru-RU"/>
        </w:rPr>
        <w:t>аттестации</w:t>
      </w:r>
      <w:r w:rsidRPr="00E50E19">
        <w:rPr>
          <w:lang w:eastAsia="ru-RU"/>
        </w:rPr>
        <w:t>, отредактировать и удалить данные в</w:t>
      </w:r>
      <w:r w:rsidR="00CC76F0">
        <w:rPr>
          <w:lang w:eastAsia="ru-RU"/>
        </w:rPr>
        <w:t xml:space="preserve"> ведомости</w:t>
      </w:r>
      <w:r w:rsidRPr="00E50E19">
        <w:rPr>
          <w:lang w:eastAsia="ru-RU"/>
        </w:rPr>
        <w:t xml:space="preserve"> </w:t>
      </w:r>
      <w:r>
        <w:rPr>
          <w:lang w:eastAsia="ru-RU"/>
        </w:rPr>
        <w:t>какой-нибудь группы поочередно в роли администратора, гостя, старосты и преподавателя. Убедиться</w:t>
      </w:r>
      <w:r w:rsidR="00BB0E29">
        <w:rPr>
          <w:lang w:eastAsia="ru-RU"/>
        </w:rPr>
        <w:t xml:space="preserve"> в </w:t>
      </w:r>
      <w:r>
        <w:rPr>
          <w:lang w:eastAsia="ru-RU"/>
        </w:rPr>
        <w:t>том, что гость</w:t>
      </w:r>
      <w:r w:rsidR="00907CBB">
        <w:rPr>
          <w:lang w:eastAsia="ru-RU"/>
        </w:rPr>
        <w:t xml:space="preserve">, староста </w:t>
      </w:r>
      <w:r>
        <w:rPr>
          <w:lang w:eastAsia="ru-RU"/>
        </w:rPr>
        <w:t xml:space="preserve">и администратор не имеют доступа к этим операциям и </w:t>
      </w:r>
      <w:r w:rsidR="00907CBB">
        <w:rPr>
          <w:lang w:eastAsia="ru-RU"/>
        </w:rPr>
        <w:t xml:space="preserve">что они корректно выполняются у </w:t>
      </w:r>
      <w:r>
        <w:rPr>
          <w:lang w:eastAsia="ru-RU"/>
        </w:rPr>
        <w:t>преподавателя.</w:t>
      </w:r>
    </w:p>
    <w:p w:rsidR="00EF229E" w:rsidRDefault="00EF229E" w:rsidP="003F0E65">
      <w:pPr>
        <w:pStyle w:val="3"/>
      </w:pPr>
      <w:bookmarkStart w:id="124" w:name="_Toc484679240"/>
      <w:r>
        <w:t>Проверка работоспособности программного интерфейса</w:t>
      </w:r>
      <w:bookmarkEnd w:id="124"/>
    </w:p>
    <w:p w:rsidR="00EF229E" w:rsidRPr="00BB0E29" w:rsidRDefault="00EF229E" w:rsidP="00BB0E29">
      <w:r>
        <w:t xml:space="preserve">Чтобы проверить работоспособности программного интерфейса необходимо будет </w:t>
      </w:r>
      <w:r w:rsidR="00BB0E29">
        <w:t xml:space="preserve">с помощью АРМ преподавателя, либо какой-либо вспомогательной программы произвести вызовы всех методов </w:t>
      </w:r>
      <w:r w:rsidR="00BB0E29">
        <w:rPr>
          <w:lang w:val="en-US"/>
        </w:rPr>
        <w:t>API</w:t>
      </w:r>
      <w:r w:rsidRPr="00EF229E">
        <w:t>.</w:t>
      </w:r>
      <w:r w:rsidR="00BB0E29" w:rsidRPr="00BB0E29">
        <w:t xml:space="preserve"> </w:t>
      </w:r>
      <w:r w:rsidR="00BB0E29">
        <w:t>Убедиться в</w:t>
      </w:r>
      <w:r w:rsidR="00A2118E">
        <w:t> </w:t>
      </w:r>
      <w:r w:rsidR="00BB0E29">
        <w:t>том, что корректно работает механизм авторизации, а так же создание, редактирование и удаление видов работ, электронных ведомостей сдачи лабораторных работ и электронных ведомостей посещаемости.</w:t>
      </w:r>
    </w:p>
    <w:p w:rsidR="00EF229E" w:rsidRDefault="00EF229E" w:rsidP="003F0E65">
      <w:pPr>
        <w:pStyle w:val="3"/>
      </w:pPr>
      <w:bookmarkStart w:id="125" w:name="_Toc484679241"/>
      <w:r>
        <w:lastRenderedPageBreak/>
        <w:t>Проверка модуля взаимодействия с сервисом учета контингента</w:t>
      </w:r>
      <w:bookmarkEnd w:id="125"/>
    </w:p>
    <w:p w:rsidR="00C85377" w:rsidRDefault="00EF229E" w:rsidP="00EF229E">
      <w:r>
        <w:t xml:space="preserve">Для проверки </w:t>
      </w:r>
      <w:r w:rsidR="00204DC5">
        <w:t>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w:t>
      </w:r>
    </w:p>
    <w:p w:rsidR="00CC2C87" w:rsidRDefault="00CC2C87" w:rsidP="00CC2C87">
      <w:pPr>
        <w:pStyle w:val="2"/>
      </w:pPr>
      <w:bookmarkStart w:id="126" w:name="_Toc484679242"/>
      <w:r>
        <w:t>Опытная эксплуатация</w:t>
      </w:r>
      <w:bookmarkEnd w:id="126"/>
    </w:p>
    <w:p w:rsidR="00780D3A" w:rsidRDefault="00780D3A" w:rsidP="00780D3A">
      <w:pPr>
        <w:pStyle w:val="3"/>
      </w:pPr>
      <w:bookmarkStart w:id="127" w:name="_Toc484679243"/>
      <w:r>
        <w:t>Работа с веб-интерфейсами подсистемы учета результатов аттестации</w:t>
      </w:r>
      <w:bookmarkEnd w:id="127"/>
    </w:p>
    <w:p w:rsidR="002C5DFB" w:rsidRDefault="002C5DFB" w:rsidP="002C5DFB">
      <w:r>
        <w:t xml:space="preserve">Подсистема, разрабатываемая в рамках </w:t>
      </w:r>
      <w:r w:rsidR="00780D3A">
        <w:t>магистерской работы</w:t>
      </w:r>
      <w:r>
        <w:t>, была введена в эксплуатацию в системе мониторинга посещаемости и успеваемости студентов на кафедре «Информатика и программное обеспечение».</w:t>
      </w:r>
    </w:p>
    <w:p w:rsidR="002C5DFB" w:rsidRDefault="002C5DFB" w:rsidP="002C5DFB">
      <w:r>
        <w:t>Так как система была внедрена в конце семестра, а не вначале, то провести опытную эксплуатацию непосредственно в ходе учебного процесса не удалось. Однако</w:t>
      </w:r>
      <w:r w:rsidRPr="002C5DFB">
        <w:t xml:space="preserve"> </w:t>
      </w:r>
      <w:r>
        <w:t>проверка была произведена на реальных данных, полученных к концу семестра.</w:t>
      </w:r>
    </w:p>
    <w:p w:rsidR="00635680" w:rsidRDefault="002C5DFB" w:rsidP="002C5DFB">
      <w:r>
        <w:t>В к</w:t>
      </w:r>
      <w:r w:rsidR="00CE7794">
        <w:t>ачестве тестового набора данных</w:t>
      </w:r>
      <w:r>
        <w:t xml:space="preserve"> были взяты данные о текущей аттестации группы 16-ИВТ1 по дисциплине «Программирование». Через</w:t>
      </w:r>
      <w:r w:rsidR="009666F9">
        <w:t> </w:t>
      </w:r>
      <w:r>
        <w:t>интерфейс управления курсами для данной группы был создан курс по</w:t>
      </w:r>
      <w:r w:rsidR="0002133A">
        <w:t> </w:t>
      </w:r>
      <w:r>
        <w:t>программированию</w:t>
      </w:r>
      <w:r w:rsidR="00635680">
        <w:t>, как показано на рис. 4.1.</w:t>
      </w:r>
    </w:p>
    <w:p w:rsidR="00635680" w:rsidRDefault="00635680" w:rsidP="00635680">
      <w:pPr>
        <w:ind w:firstLine="0"/>
      </w:pPr>
      <w:r>
        <w:rPr>
          <w:noProof/>
          <w:lang w:eastAsia="ru-RU"/>
        </w:rPr>
        <w:drawing>
          <wp:inline distT="0" distB="0" distL="0" distR="0">
            <wp:extent cx="6316045" cy="1423359"/>
            <wp:effectExtent l="19050" t="19050" r="8890" b="24765"/>
            <wp:docPr id="21" name="Рисунок 21" descr="D:\Cybran\YandexDisk\Диссертация\кур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курс.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16752" cy="1423518"/>
                    </a:xfrm>
                    <a:prstGeom prst="rect">
                      <a:avLst/>
                    </a:prstGeom>
                    <a:noFill/>
                    <a:ln>
                      <a:solidFill>
                        <a:schemeClr val="accent1"/>
                      </a:solidFill>
                    </a:ln>
                  </pic:spPr>
                </pic:pic>
              </a:graphicData>
            </a:graphic>
          </wp:inline>
        </w:drawing>
      </w:r>
    </w:p>
    <w:p w:rsidR="00635680" w:rsidRDefault="00635680" w:rsidP="00635680">
      <w:pPr>
        <w:pStyle w:val="afffffc"/>
      </w:pPr>
      <w:r>
        <w:t xml:space="preserve">Рис. </w:t>
      </w:r>
      <w:r w:rsidRPr="001C6C0F">
        <w:t>4</w:t>
      </w:r>
      <w:r>
        <w:t>.1. Список курсов по дисциплине «Программирование</w:t>
      </w:r>
      <w:r w:rsidR="00565B68">
        <w:t>»</w:t>
      </w:r>
    </w:p>
    <w:p w:rsidR="00BC72F1" w:rsidRDefault="00635680" w:rsidP="002C5DFB">
      <w:r>
        <w:t>Затем на странице со списком работ курса</w:t>
      </w:r>
      <w:r w:rsidR="002C5DFB">
        <w:t xml:space="preserve"> </w:t>
      </w:r>
      <w:r>
        <w:t>он был заполнен работами, часть из которых была вынесена на промежуточную аттестацию</w:t>
      </w:r>
      <w:r w:rsidR="002C5DFB">
        <w:t>.</w:t>
      </w:r>
      <w:r>
        <w:t xml:space="preserve"> Итоговый вид курса представлен на рис</w:t>
      </w:r>
      <w:r w:rsidR="005D11A0">
        <w:t>.</w:t>
      </w:r>
      <w:r>
        <w:t xml:space="preserve"> 4.2.</w:t>
      </w:r>
    </w:p>
    <w:p w:rsidR="00BC72F1" w:rsidRDefault="00BC72F1" w:rsidP="00BC72F1">
      <w:pPr>
        <w:ind w:firstLine="0"/>
      </w:pPr>
      <w:r>
        <w:rPr>
          <w:noProof/>
          <w:lang w:eastAsia="ru-RU"/>
        </w:rPr>
        <w:lastRenderedPageBreak/>
        <w:drawing>
          <wp:inline distT="0" distB="0" distL="0" distR="0">
            <wp:extent cx="6299835" cy="2912021"/>
            <wp:effectExtent l="19050" t="19050" r="24765" b="22225"/>
            <wp:docPr id="23" name="Рисунок 23" descr="D:\Cybran\YandexDisk\Диссертация\работы кур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работы курса.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99835" cy="2912021"/>
                    </a:xfrm>
                    <a:prstGeom prst="rect">
                      <a:avLst/>
                    </a:prstGeom>
                    <a:noFill/>
                    <a:ln>
                      <a:solidFill>
                        <a:schemeClr val="accent1"/>
                      </a:solidFill>
                    </a:ln>
                  </pic:spPr>
                </pic:pic>
              </a:graphicData>
            </a:graphic>
          </wp:inline>
        </w:drawing>
      </w:r>
    </w:p>
    <w:p w:rsidR="0002133A" w:rsidRDefault="002C5DFB" w:rsidP="00261978">
      <w:pPr>
        <w:pStyle w:val="afffffc"/>
      </w:pPr>
      <w:r>
        <w:t xml:space="preserve"> </w:t>
      </w:r>
      <w:r w:rsidR="00BC72F1">
        <w:t xml:space="preserve">Рис. </w:t>
      </w:r>
      <w:r w:rsidR="00BC72F1" w:rsidRPr="001C6C0F">
        <w:t>4</w:t>
      </w:r>
      <w:r w:rsidR="00BC72F1">
        <w:t>.</w:t>
      </w:r>
      <w:r w:rsidR="00F7294F">
        <w:t>2</w:t>
      </w:r>
      <w:r w:rsidR="00BC72F1">
        <w:t xml:space="preserve">. Список </w:t>
      </w:r>
      <w:r w:rsidR="00261978">
        <w:t>работ курса «Программирование 16-ИВТ1»</w:t>
      </w:r>
    </w:p>
    <w:p w:rsidR="0002133A" w:rsidRDefault="002C5DFB" w:rsidP="002C5DFB">
      <w:r>
        <w:t>Далее через интерфейс учета текущей аттестации</w:t>
      </w:r>
      <w:r w:rsidR="0002133A">
        <w:t xml:space="preserve"> ведомость группы была заполнена реальными данными, полученными к концу семестра в ходе учебного процесса. </w:t>
      </w:r>
    </w:p>
    <w:p w:rsidR="00780D3A" w:rsidRDefault="00360F02" w:rsidP="00780D3A">
      <w:pPr>
        <w:pStyle w:val="3"/>
      </w:pPr>
      <w:bookmarkStart w:id="128" w:name="_Toc484679244"/>
      <w:r>
        <w:t xml:space="preserve">Применение механизмов, основанных на алгоритмах </w:t>
      </w:r>
      <w:r w:rsidRPr="00261978">
        <w:t>оценивания</w:t>
      </w:r>
      <w:r w:rsidR="00261978">
        <w:t xml:space="preserve"> работы студентов в семестре</w:t>
      </w:r>
      <w:bookmarkEnd w:id="128"/>
    </w:p>
    <w:p w:rsidR="00261978" w:rsidRDefault="00261978" w:rsidP="00261978">
      <w:r>
        <w:t xml:space="preserve">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ольшей мере совпали с реальными оценками полученными студентами. </w:t>
      </w:r>
      <w:r w:rsidR="00A2118E">
        <w:t>Результат работы алгоритма представлен на рис.</w:t>
      </w:r>
      <w:r w:rsidR="005D11A0">
        <w:t xml:space="preserve"> </w:t>
      </w:r>
      <w:r w:rsidR="00A2118E">
        <w:t>4.3.</w:t>
      </w:r>
    </w:p>
    <w:p w:rsidR="00202BC7" w:rsidRDefault="00202BC7" w:rsidP="00261978">
      <w:r>
        <w:t>Далее на странице ведомости по промежуточной аттестации был запущен алгоритм авто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w:t>
      </w:r>
    </w:p>
    <w:p w:rsidR="00A2118E" w:rsidRDefault="00A2118E" w:rsidP="00A2118E">
      <w:pPr>
        <w:ind w:firstLine="0"/>
      </w:pPr>
      <w:r>
        <w:rPr>
          <w:noProof/>
          <w:lang w:eastAsia="ru-RU"/>
        </w:rPr>
        <w:lastRenderedPageBreak/>
        <w:drawing>
          <wp:inline distT="0" distB="0" distL="0" distR="0">
            <wp:extent cx="6299835" cy="5342128"/>
            <wp:effectExtent l="0" t="0" r="5715" b="0"/>
            <wp:docPr id="31" name="Рисунок 31" descr="D:\Cybran\YandexDisk\Диссертация\2017-06-05_13-5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Cybran\YandexDisk\Диссертация\2017-06-05_13-56-2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99835" cy="5342128"/>
                    </a:xfrm>
                    <a:prstGeom prst="rect">
                      <a:avLst/>
                    </a:prstGeom>
                    <a:noFill/>
                    <a:ln>
                      <a:noFill/>
                    </a:ln>
                  </pic:spPr>
                </pic:pic>
              </a:graphicData>
            </a:graphic>
          </wp:inline>
        </w:drawing>
      </w:r>
    </w:p>
    <w:p w:rsidR="00A2118E" w:rsidRPr="00A2118E" w:rsidRDefault="00A2118E" w:rsidP="00A2118E">
      <w:pPr>
        <w:pStyle w:val="afffffc"/>
      </w:pPr>
      <w:r>
        <w:t xml:space="preserve">Рис. </w:t>
      </w:r>
      <w:r w:rsidRPr="001C6C0F">
        <w:t>4</w:t>
      </w:r>
      <w:r>
        <w:t>.</w:t>
      </w:r>
      <w:r w:rsidR="00202BC7">
        <w:t>3</w:t>
      </w:r>
      <w:r>
        <w:t>. Аттестационная ведомость группы 16-ИВТ1</w:t>
      </w:r>
    </w:p>
    <w:p w:rsidR="002C5DFB" w:rsidRPr="00261978" w:rsidRDefault="00780D3A" w:rsidP="00780D3A">
      <w:pPr>
        <w:pStyle w:val="3"/>
      </w:pPr>
      <w:bookmarkStart w:id="129" w:name="_Toc484679245"/>
      <w:r>
        <w:t>Наладка интеграции с сервисом учета контингента</w:t>
      </w:r>
      <w:bookmarkEnd w:id="129"/>
    </w:p>
    <w:p w:rsidR="00EA54B3" w:rsidRDefault="00EA54B3" w:rsidP="00EA54B3">
      <w:pPr>
        <w:rPr>
          <w:lang w:eastAsia="ru-RU"/>
        </w:rPr>
      </w:pPr>
      <w:r>
        <w:rPr>
          <w:lang w:eastAsia="ru-RU"/>
        </w:rPr>
        <w:t>Перед началом работы со списками группы 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w:t>
      </w:r>
    </w:p>
    <w:p w:rsidR="00EA54B3" w:rsidRDefault="00AB5220" w:rsidP="00EA54B3">
      <w:r>
        <w:rPr>
          <w:lang w:eastAsia="ru-RU"/>
        </w:rPr>
        <w:t xml:space="preserve">Далее для проверки модуля </w:t>
      </w:r>
      <w:r>
        <w:t>автоматической актуализации списков групп на</w:t>
      </w:r>
      <w:r w:rsidR="009666F9">
        <w:t> </w:t>
      </w:r>
      <w:r>
        <w:t xml:space="preserve">основе оповещений в сервисе учета контингента </w:t>
      </w:r>
      <w:r w:rsidR="00590F64">
        <w:t xml:space="preserve">в группу 16-ИВТ1 </w:t>
      </w:r>
      <w:r>
        <w:t>был добавлен</w:t>
      </w:r>
      <w:r w:rsidR="00590F64">
        <w:t xml:space="preserve"> тестовый студент «Тест». Модуль корректно обработал пришедшее оповещение и добавил студента, как показано на рис. </w:t>
      </w:r>
      <w:r w:rsidR="00F7294F">
        <w:t>4.</w:t>
      </w:r>
      <w:r w:rsidR="00202BC7">
        <w:t>4</w:t>
      </w:r>
      <w:r w:rsidR="00590F64">
        <w:t>.</w:t>
      </w:r>
    </w:p>
    <w:p w:rsidR="00590F64" w:rsidRDefault="001C6C0F" w:rsidP="00590F64">
      <w:pPr>
        <w:ind w:firstLine="0"/>
        <w:rPr>
          <w:lang w:val="en-US" w:eastAsia="ru-RU"/>
        </w:rPr>
      </w:pPr>
      <w:r>
        <w:rPr>
          <w:noProof/>
          <w:lang w:eastAsia="ru-RU"/>
        </w:rPr>
        <w:lastRenderedPageBreak/>
        <w:drawing>
          <wp:inline distT="0" distB="0" distL="0" distR="0">
            <wp:extent cx="6299835" cy="5108979"/>
            <wp:effectExtent l="19050" t="19050" r="24765" b="15875"/>
            <wp:docPr id="15" name="Рисунок 15" descr="D:\Cybran\YandexDisk\Диссертация\2017-06-05_11-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2017-06-05_11-32-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99835" cy="5108979"/>
                    </a:xfrm>
                    <a:prstGeom prst="rect">
                      <a:avLst/>
                    </a:prstGeom>
                    <a:noFill/>
                    <a:ln>
                      <a:solidFill>
                        <a:schemeClr val="accent1"/>
                      </a:solidFill>
                    </a:ln>
                  </pic:spPr>
                </pic:pic>
              </a:graphicData>
            </a:graphic>
          </wp:inline>
        </w:drawing>
      </w:r>
    </w:p>
    <w:p w:rsidR="001C6C0F" w:rsidRDefault="001C6C0F" w:rsidP="001C6C0F">
      <w:pPr>
        <w:pStyle w:val="afffffc"/>
      </w:pPr>
      <w:r>
        <w:t xml:space="preserve">Рис. </w:t>
      </w:r>
      <w:r w:rsidRPr="001C6C0F">
        <w:t>4</w:t>
      </w:r>
      <w:r>
        <w:t>.</w:t>
      </w:r>
      <w:r w:rsidR="00202BC7">
        <w:t>4</w:t>
      </w:r>
      <w:r>
        <w:t>. Список студентов группы 16-ИВТ1 после добавления студента</w:t>
      </w:r>
    </w:p>
    <w:p w:rsidR="001C6C0F" w:rsidRDefault="001C6C0F" w:rsidP="001C6C0F">
      <w:r>
        <w:rPr>
          <w:lang w:eastAsia="ru-RU"/>
        </w:rPr>
        <w:t xml:space="preserve">Далее </w:t>
      </w:r>
      <w:r>
        <w:t>в сервисе учета контингента из группы 16-ИВТ1 был удален тестовый студент «Тест». Модуль корректно обработал пришедшее оповещение и п</w:t>
      </w:r>
      <w:r w:rsidR="00C127E9">
        <w:t>е</w:t>
      </w:r>
      <w:r>
        <w:t>ревел студента в статус «Отчислен», как показано на рис. 4.</w:t>
      </w:r>
      <w:r w:rsidR="00202BC7">
        <w:t>5</w:t>
      </w:r>
      <w:r>
        <w:t>.</w:t>
      </w:r>
    </w:p>
    <w:p w:rsidR="001C6C0F" w:rsidRDefault="001C6C0F" w:rsidP="001C6C0F">
      <w:pPr>
        <w:ind w:firstLine="0"/>
        <w:rPr>
          <w:lang w:val="en-US" w:eastAsia="ru-RU"/>
        </w:rPr>
      </w:pPr>
      <w:r>
        <w:rPr>
          <w:noProof/>
          <w:lang w:eastAsia="ru-RU"/>
        </w:rPr>
        <w:lastRenderedPageBreak/>
        <w:drawing>
          <wp:inline distT="0" distB="0" distL="0" distR="0">
            <wp:extent cx="6299835" cy="5103927"/>
            <wp:effectExtent l="19050" t="19050" r="24765" b="20955"/>
            <wp:docPr id="20" name="Рисунок 20" descr="D:\Cybran\YandexDisk\Диссертация\отчисле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отчислен.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9835" cy="5103927"/>
                    </a:xfrm>
                    <a:prstGeom prst="rect">
                      <a:avLst/>
                    </a:prstGeom>
                    <a:noFill/>
                    <a:ln>
                      <a:solidFill>
                        <a:schemeClr val="accent1"/>
                      </a:solidFill>
                    </a:ln>
                  </pic:spPr>
                </pic:pic>
              </a:graphicData>
            </a:graphic>
          </wp:inline>
        </w:drawing>
      </w:r>
    </w:p>
    <w:p w:rsidR="000973FA" w:rsidRPr="000973FA" w:rsidRDefault="001C6C0F" w:rsidP="001C6C0F">
      <w:pPr>
        <w:pStyle w:val="afffffc"/>
      </w:pPr>
      <w:r>
        <w:t xml:space="preserve">Рис. </w:t>
      </w:r>
      <w:r w:rsidRPr="001C6C0F">
        <w:t>4</w:t>
      </w:r>
      <w:r>
        <w:t>.</w:t>
      </w:r>
      <w:r w:rsidR="00202BC7">
        <w:t>5</w:t>
      </w:r>
      <w:r>
        <w:t>. Список студентов группы 16-ИВТ1 после удаления студента</w:t>
      </w:r>
      <w:r w:rsidR="000973FA">
        <w:t xml:space="preserve"> </w:t>
      </w:r>
    </w:p>
    <w:p w:rsidR="00CC2C87" w:rsidRDefault="00CC2C87" w:rsidP="00CC2C87">
      <w:pPr>
        <w:pStyle w:val="2"/>
      </w:pPr>
      <w:bookmarkStart w:id="130" w:name="_Toc484679246"/>
      <w:r>
        <w:t>Выводы по главе</w:t>
      </w:r>
      <w:bookmarkEnd w:id="130"/>
    </w:p>
    <w:p w:rsidR="00F92AA4" w:rsidRDefault="00F92AA4" w:rsidP="00A957EB">
      <w:pPr>
        <w:ind w:left="1418" w:hanging="698"/>
      </w:pPr>
      <w:r>
        <w:t>1.</w:t>
      </w:r>
      <w:r>
        <w:tab/>
        <w:t>После отладочных и пусконаладочных работ финальное тестирование не выявило серьёзных ошибок.</w:t>
      </w:r>
    </w:p>
    <w:p w:rsidR="00F92AA4" w:rsidRDefault="00F92AA4" w:rsidP="00A957EB">
      <w:pPr>
        <w:ind w:left="1418" w:hanging="698"/>
      </w:pPr>
      <w:r>
        <w:t>2.</w:t>
      </w:r>
      <w:r>
        <w:tab/>
        <w:t>Подсистема соответствует заявленным функциональным требованиям.</w:t>
      </w:r>
    </w:p>
    <w:p w:rsidR="00780D3A" w:rsidRPr="00C127E9" w:rsidRDefault="001C2577" w:rsidP="00A957EB">
      <w:pPr>
        <w:ind w:left="1418" w:hanging="698"/>
      </w:pPr>
      <w:r>
        <w:t>3.</w:t>
      </w:r>
      <w:r>
        <w:tab/>
        <w:t xml:space="preserve">Разработанная подсистема </w:t>
      </w:r>
      <w:r w:rsidR="00C127E9">
        <w:t xml:space="preserve">отражает процесс аттестации студентов и </w:t>
      </w:r>
      <w:r>
        <w:t xml:space="preserve">позволяет эффективно вести учет результатов аттестации. </w:t>
      </w:r>
    </w:p>
    <w:p w:rsidR="00C85377" w:rsidRDefault="00C85377" w:rsidP="00C85377">
      <w:pPr>
        <w:pStyle w:val="10"/>
        <w:numPr>
          <w:ilvl w:val="0"/>
          <w:numId w:val="0"/>
        </w:numPr>
      </w:pPr>
      <w:bookmarkStart w:id="131" w:name="_Toc484679247"/>
      <w:r>
        <w:lastRenderedPageBreak/>
        <w:t>ЗАКЛЮЧЕНИЕ</w:t>
      </w:r>
      <w:bookmarkEnd w:id="131"/>
    </w:p>
    <w:p w:rsidR="0026400D" w:rsidRDefault="0026400D" w:rsidP="0026400D">
      <w:pPr>
        <w:pStyle w:val="afff"/>
        <w:spacing w:after="0"/>
        <w:rPr>
          <w:lang w:eastAsia="ru-RU"/>
        </w:rPr>
      </w:pPr>
      <w:r>
        <w:rPr>
          <w:lang w:eastAsia="ru-RU"/>
        </w:rPr>
        <w:t>Диссертационная работа «</w:t>
      </w:r>
      <w:r w:rsidR="00CD0494">
        <w:rPr>
          <w:szCs w:val="28"/>
        </w:rPr>
        <w:t>П</w:t>
      </w:r>
      <w:r w:rsidR="00CD0494" w:rsidRPr="00CD0494">
        <w:rPr>
          <w:szCs w:val="28"/>
        </w:rPr>
        <w:t>одсистема учёта результатов аттестации студентов и интеграционный программный интерфейс для автоматизированной системы мониторинга успеваемости ст</w:t>
      </w:r>
      <w:r w:rsidR="007C3F1C">
        <w:rPr>
          <w:szCs w:val="28"/>
        </w:rPr>
        <w:t>удентов и посещаемости занятий «</w:t>
      </w:r>
      <w:r w:rsidR="00CD0494" w:rsidRPr="00CD0494">
        <w:rPr>
          <w:szCs w:val="28"/>
        </w:rPr>
        <w:t>СУП</w:t>
      </w:r>
      <w:r>
        <w:rPr>
          <w:lang w:eastAsia="ru-RU"/>
        </w:rPr>
        <w:t>» выполнена в Брянском государственном техническом университете на кафедре «Информатика и программное обеспечение».</w:t>
      </w:r>
    </w:p>
    <w:p w:rsidR="0026400D" w:rsidRDefault="0026400D" w:rsidP="0026400D">
      <w:pPr>
        <w:pStyle w:val="afff"/>
        <w:spacing w:after="0"/>
        <w:rPr>
          <w:lang w:eastAsia="ru-RU"/>
        </w:rPr>
      </w:pPr>
      <w:r>
        <w:rPr>
          <w:lang w:eastAsia="ru-RU"/>
        </w:rPr>
        <w:t>При проведении научных исследований, связанных с темой работы, и решении поставленных в работе задач были достигнуты следующие результаты:</w:t>
      </w:r>
    </w:p>
    <w:p w:rsidR="0026400D" w:rsidRDefault="0026400D" w:rsidP="00C76184">
      <w:pPr>
        <w:numPr>
          <w:ilvl w:val="0"/>
          <w:numId w:val="40"/>
        </w:numPr>
        <w:ind w:left="709" w:hanging="425"/>
        <w:rPr>
          <w:lang w:eastAsia="ru-RU"/>
        </w:rPr>
      </w:pPr>
      <w:r>
        <w:rPr>
          <w:lang w:eastAsia="ru-RU"/>
        </w:rPr>
        <w:t xml:space="preserve">На основе анализа </w:t>
      </w:r>
      <w:r w:rsidR="00985E5E">
        <w:rPr>
          <w:lang w:eastAsia="ru-RU"/>
        </w:rPr>
        <w:t xml:space="preserve">способов взаимодействия веб-приложений был </w:t>
      </w:r>
      <w:r>
        <w:rPr>
          <w:lang w:eastAsia="ru-RU"/>
        </w:rPr>
        <w:t xml:space="preserve"> сделан вывод о целесообразности применения </w:t>
      </w:r>
      <w:r w:rsidR="00985E5E">
        <w:rPr>
          <w:lang w:val="en-US" w:eastAsia="ru-RU"/>
        </w:rPr>
        <w:t>RES</w:t>
      </w:r>
      <w:r w:rsidR="00780D3A">
        <w:rPr>
          <w:lang w:val="en-US" w:eastAsia="ru-RU"/>
        </w:rPr>
        <w:t>T</w:t>
      </w:r>
      <w:r w:rsidR="00985E5E" w:rsidRPr="00985E5E">
        <w:rPr>
          <w:lang w:eastAsia="ru-RU"/>
        </w:rPr>
        <w:t xml:space="preserve"> </w:t>
      </w:r>
      <w:r w:rsidR="00985E5E">
        <w:rPr>
          <w:lang w:val="en-US" w:eastAsia="ru-RU"/>
        </w:rPr>
        <w:t>API</w:t>
      </w:r>
      <w:r>
        <w:rPr>
          <w:lang w:eastAsia="ru-RU"/>
        </w:rPr>
        <w:t>.</w:t>
      </w:r>
    </w:p>
    <w:p w:rsidR="0026400D" w:rsidRDefault="00780D3A" w:rsidP="00C76184">
      <w:pPr>
        <w:numPr>
          <w:ilvl w:val="0"/>
          <w:numId w:val="40"/>
        </w:numPr>
        <w:ind w:left="709" w:hanging="425"/>
        <w:rPr>
          <w:lang w:eastAsia="ru-RU"/>
        </w:rPr>
      </w:pPr>
      <w:r>
        <w:rPr>
          <w:lang w:eastAsia="ru-RU"/>
        </w:rPr>
        <w:t>Разработаны</w:t>
      </w:r>
      <w:r w:rsidR="0026400D">
        <w:rPr>
          <w:lang w:eastAsia="ru-RU"/>
        </w:rPr>
        <w:t xml:space="preserve"> </w:t>
      </w:r>
      <w:r w:rsidR="00985E5E">
        <w:rPr>
          <w:lang w:eastAsia="ru-RU"/>
        </w:rPr>
        <w:t>алгоритмы и формулы для автоматического выставления оценок по внутрисеместровой и промежуточной аттестациям</w:t>
      </w:r>
      <w:r w:rsidR="0026400D">
        <w:rPr>
          <w:lang w:eastAsia="ru-RU"/>
        </w:rPr>
        <w:t>.</w:t>
      </w:r>
    </w:p>
    <w:p w:rsidR="0026400D" w:rsidRDefault="00780D3A" w:rsidP="00C76184">
      <w:pPr>
        <w:numPr>
          <w:ilvl w:val="0"/>
          <w:numId w:val="40"/>
        </w:numPr>
        <w:ind w:left="709" w:hanging="425"/>
        <w:rPr>
          <w:lang w:eastAsia="ru-RU"/>
        </w:rPr>
      </w:pPr>
      <w:r>
        <w:rPr>
          <w:lang w:eastAsia="ru-RU"/>
        </w:rPr>
        <w:t>Разработан</w:t>
      </w:r>
      <w:r w:rsidR="0026400D">
        <w:rPr>
          <w:lang w:eastAsia="ru-RU"/>
        </w:rPr>
        <w:t xml:space="preserve"> </w:t>
      </w:r>
      <w:r w:rsidR="00985E5E">
        <w:rPr>
          <w:lang w:eastAsia="ru-RU"/>
        </w:rPr>
        <w:t>программный интерфейс для интеграции системы мониторинга посещаемости и успеваемости со смежными сервис</w:t>
      </w:r>
      <w:r w:rsidR="000A5422">
        <w:rPr>
          <w:lang w:eastAsia="ru-RU"/>
        </w:rPr>
        <w:t>а</w:t>
      </w:r>
      <w:r w:rsidR="00985E5E">
        <w:rPr>
          <w:lang w:eastAsia="ru-RU"/>
        </w:rPr>
        <w:t>ми</w:t>
      </w:r>
      <w:r w:rsidR="0026400D">
        <w:rPr>
          <w:lang w:eastAsia="ru-RU"/>
        </w:rPr>
        <w:t>.</w:t>
      </w:r>
    </w:p>
    <w:p w:rsidR="0026400D" w:rsidRDefault="0026400D" w:rsidP="00C76184">
      <w:pPr>
        <w:numPr>
          <w:ilvl w:val="0"/>
          <w:numId w:val="40"/>
        </w:numPr>
        <w:ind w:left="709" w:hanging="425"/>
      </w:pPr>
      <w:r>
        <w:rPr>
          <w:lang w:eastAsia="ru-RU"/>
        </w:rPr>
        <w:t>Разработан</w:t>
      </w:r>
      <w:r w:rsidR="00985E5E">
        <w:rPr>
          <w:lang w:eastAsia="ru-RU"/>
        </w:rPr>
        <w:t>а</w:t>
      </w:r>
      <w:r>
        <w:rPr>
          <w:lang w:eastAsia="ru-RU"/>
        </w:rPr>
        <w:t xml:space="preserve"> </w:t>
      </w:r>
      <w:r w:rsidR="00985E5E">
        <w:rPr>
          <w:lang w:eastAsia="ru-RU"/>
        </w:rPr>
        <w:t xml:space="preserve">подсистема учета </w:t>
      </w:r>
      <w:r w:rsidR="00CD0494">
        <w:rPr>
          <w:lang w:eastAsia="ru-RU"/>
        </w:rPr>
        <w:t>результатов аттестации студентов</w:t>
      </w:r>
      <w:r>
        <w:rPr>
          <w:lang w:eastAsia="ru-RU"/>
        </w:rPr>
        <w:t>.</w:t>
      </w:r>
    </w:p>
    <w:p w:rsidR="000A5422" w:rsidRDefault="000A5422" w:rsidP="000A5422">
      <w:pPr>
        <w:pStyle w:val="affffffff"/>
      </w:pPr>
      <w:r>
        <w:t xml:space="preserve">Основные результаты работы докладывались </w:t>
      </w:r>
      <w:r w:rsidR="00360F02">
        <w:t xml:space="preserve">на </w:t>
      </w:r>
      <w:r w:rsidR="00C127E9">
        <w:t>71</w:t>
      </w:r>
      <w:r w:rsidR="00714127">
        <w:t>-ой</w:t>
      </w:r>
      <w:r w:rsidR="00C127E9">
        <w:t xml:space="preserve"> и 72</w:t>
      </w:r>
      <w:r w:rsidR="00714127">
        <w:t>-ой</w:t>
      </w:r>
      <w:r w:rsidR="00360F02">
        <w:t xml:space="preserve"> </w:t>
      </w:r>
      <w:r w:rsidR="00C127E9" w:rsidRPr="000A5422">
        <w:t>студенческ</w:t>
      </w:r>
      <w:r w:rsidR="00714127">
        <w:t>их</w:t>
      </w:r>
      <w:r w:rsidR="00C127E9" w:rsidRPr="000A5422">
        <w:t xml:space="preserve"> научн</w:t>
      </w:r>
      <w:r w:rsidR="00714127">
        <w:t>ых</w:t>
      </w:r>
      <w:r w:rsidR="00C127E9" w:rsidRPr="000A5422">
        <w:t xml:space="preserve"> конференци</w:t>
      </w:r>
      <w:r w:rsidR="00714127">
        <w:t>ях</w:t>
      </w:r>
      <w:r w:rsidR="00C127E9">
        <w:t xml:space="preserve"> БГТУ и на VIII Международной научно-практической конференции «Вопросы современных научных исследований». </w:t>
      </w:r>
      <w:r w:rsidR="00A2118E">
        <w:t xml:space="preserve">Материалы </w:t>
      </w:r>
      <w:r w:rsidR="00C127E9">
        <w:t>докладов были опубликованы</w:t>
      </w:r>
      <w:r w:rsidR="0088185B">
        <w:t xml:space="preserve"> </w:t>
      </w:r>
      <w:r w:rsidR="00A2118E">
        <w:t>в виде следующих статей</w:t>
      </w:r>
      <w:r>
        <w:t>: «</w:t>
      </w:r>
      <w:r w:rsidRPr="000A5422">
        <w:t>С</w:t>
      </w:r>
      <w:r>
        <w:t>истема учета посещаемости и успеваемости студентов. Подсистема</w:t>
      </w:r>
      <w:r w:rsidR="00112BE2">
        <w:t xml:space="preserve"> учета текущей успеваемости» [34</w:t>
      </w:r>
      <w:r>
        <w:t>], «</w:t>
      </w:r>
      <w:r w:rsidRPr="000A5422">
        <w:t>Р</w:t>
      </w:r>
      <w:r>
        <w:t>азработка программного интерфейса (</w:t>
      </w:r>
      <w:r w:rsidRPr="000A5422">
        <w:rPr>
          <w:lang w:val="en-US"/>
        </w:rPr>
        <w:t>API</w:t>
      </w:r>
      <w:r>
        <w:t>)</w:t>
      </w:r>
      <w:r w:rsidRPr="000A5422">
        <w:t xml:space="preserve"> </w:t>
      </w:r>
      <w:r>
        <w:t>для</w:t>
      </w:r>
      <w:r w:rsidR="00A2118E">
        <w:t> </w:t>
      </w:r>
      <w:r>
        <w:t>манипулирования данными в</w:t>
      </w:r>
      <w:r w:rsidR="00A2118E">
        <w:t> </w:t>
      </w:r>
      <w:r>
        <w:t xml:space="preserve">системе мониторинга успеваемости и посещаемости </w:t>
      </w:r>
      <w:r w:rsidR="007C3F1C">
        <w:t>«</w:t>
      </w:r>
      <w:r w:rsidRPr="000A5422">
        <w:t>СУП</w:t>
      </w:r>
      <w:r>
        <w:t>» [3</w:t>
      </w:r>
      <w:r w:rsidR="00112BE2">
        <w:t>5</w:t>
      </w:r>
      <w:r>
        <w:t>]</w:t>
      </w:r>
      <w:r w:rsidR="00FD4197">
        <w:t>, «</w:t>
      </w:r>
      <w:r w:rsidR="00FD4197" w:rsidRPr="00CA1E1C">
        <w:t>Разработка алгоритмов выставления оценок  по</w:t>
      </w:r>
      <w:r w:rsidR="00FD4197">
        <w:t> </w:t>
      </w:r>
      <w:r w:rsidR="00FD4197" w:rsidRPr="00CA1E1C">
        <w:t>внутрисеместровой и промежуточной аттестации на</w:t>
      </w:r>
      <w:r w:rsidR="00FD4197">
        <w:t> </w:t>
      </w:r>
      <w:r w:rsidR="00FD4197" w:rsidRPr="00CA1E1C">
        <w:t>основе данных о</w:t>
      </w:r>
      <w:r w:rsidR="00FD4197">
        <w:t> </w:t>
      </w:r>
      <w:r w:rsidR="00FD4197" w:rsidRPr="00CA1E1C">
        <w:t>текущей успеваемости и посещаемости</w:t>
      </w:r>
      <w:r w:rsidR="00FD4197">
        <w:t xml:space="preserve">» </w:t>
      </w:r>
      <w:r w:rsidR="00112BE2">
        <w:t>[36</w:t>
      </w:r>
      <w:r w:rsidR="00FD4197" w:rsidRPr="00FD4197">
        <w:t>]</w:t>
      </w:r>
      <w:r>
        <w:t>.</w:t>
      </w:r>
    </w:p>
    <w:p w:rsidR="00360F02" w:rsidRDefault="00360F02" w:rsidP="000A5422">
      <w:pPr>
        <w:pStyle w:val="affffffff"/>
      </w:pPr>
      <w:r>
        <w:t xml:space="preserve">Промежуточные результаты работы составили основу для </w:t>
      </w:r>
      <w:r w:rsidRPr="00C127E9">
        <w:t>веб-прилож</w:t>
      </w:r>
      <w:r w:rsidR="00C127E9">
        <w:t>ения учета текущей аттестации</w:t>
      </w:r>
      <w:r w:rsidRPr="00C127E9">
        <w:t>, кот</w:t>
      </w:r>
      <w:r w:rsidR="00C127E9">
        <w:t>орое было</w:t>
      </w:r>
      <w:r w:rsidRPr="00C127E9">
        <w:t xml:space="preserve"> зарегистр</w:t>
      </w:r>
      <w:r w:rsidR="00C127E9">
        <w:t xml:space="preserve">ировано в </w:t>
      </w:r>
      <w:r w:rsidR="00C127E9" w:rsidRPr="009B08B6">
        <w:t>Роспатент</w:t>
      </w:r>
      <w:r w:rsidR="00C127E9">
        <w:t xml:space="preserve">е </w:t>
      </w:r>
      <w:r w:rsidR="00C127E9" w:rsidRPr="009B08B6">
        <w:t>(ФИ</w:t>
      </w:r>
      <w:r w:rsidR="00C127E9">
        <w:t>П</w:t>
      </w:r>
      <w:r w:rsidR="00C127E9" w:rsidRPr="009B08B6">
        <w:t>С)</w:t>
      </w:r>
      <w:r w:rsidR="00C127E9">
        <w:t>.</w:t>
      </w:r>
    </w:p>
    <w:p w:rsidR="00360F02" w:rsidRPr="0026400D" w:rsidRDefault="00C127E9" w:rsidP="00C127E9">
      <w:pPr>
        <w:pStyle w:val="affffffff"/>
      </w:pPr>
      <w:r>
        <w:t>При дальнейшей работе были созданы еще два веб-приложения подсистемы учета результатов аттестации студентов и программного интерфейса, которые тоже готовы к регистрации.</w:t>
      </w:r>
    </w:p>
    <w:p w:rsidR="00F4660D" w:rsidRDefault="00F4660D" w:rsidP="00610472">
      <w:pPr>
        <w:pStyle w:val="10"/>
        <w:numPr>
          <w:ilvl w:val="0"/>
          <w:numId w:val="0"/>
        </w:numPr>
      </w:pPr>
      <w:bookmarkStart w:id="132" w:name="_Toc415176076"/>
      <w:bookmarkStart w:id="133" w:name="_Toc417045076"/>
      <w:bookmarkStart w:id="134" w:name="_Toc484679248"/>
      <w:r w:rsidRPr="00356547">
        <w:lastRenderedPageBreak/>
        <w:t>СПИСОК ЛИТЕРАТУРЫ</w:t>
      </w:r>
      <w:bookmarkEnd w:id="132"/>
      <w:bookmarkEnd w:id="133"/>
      <w:bookmarkEnd w:id="134"/>
    </w:p>
    <w:p w:rsidR="00F4660D" w:rsidRDefault="00B36096" w:rsidP="003015D8">
      <w:pPr>
        <w:pStyle w:val="ae"/>
        <w:numPr>
          <w:ilvl w:val="0"/>
          <w:numId w:val="16"/>
        </w:numPr>
        <w:ind w:left="426" w:hanging="425"/>
      </w:pPr>
      <w:r>
        <w:t>Положение о текущем контроле</w:t>
      </w:r>
      <w:r w:rsidR="000C08E8">
        <w:t xml:space="preserve"> успев</w:t>
      </w:r>
      <w:r>
        <w:t>а</w:t>
      </w:r>
      <w:r w:rsidR="000C08E8">
        <w:t>ем</w:t>
      </w:r>
      <w:r>
        <w:t>о</w:t>
      </w:r>
      <w:r w:rsidR="000C08E8">
        <w:t>сти</w:t>
      </w:r>
      <w:r>
        <w:t xml:space="preserve"> и промежуточной аттестации студентов. </w:t>
      </w:r>
      <w:r w:rsidR="00EF7D1F">
        <w:t xml:space="preserve">ФГБОУ ВО «Брянский государственный технический университет». </w:t>
      </w:r>
      <w:r>
        <w:t>2016 г. – 13</w:t>
      </w:r>
      <w:r w:rsidR="002C3324" w:rsidRPr="00EF7D1F">
        <w:t xml:space="preserve"> </w:t>
      </w:r>
      <w:r w:rsidR="002C3324">
        <w:t>с</w:t>
      </w:r>
      <w:r>
        <w:t>.</w:t>
      </w:r>
    </w:p>
    <w:p w:rsidR="002C3324" w:rsidRDefault="002C3324" w:rsidP="003015D8">
      <w:pPr>
        <w:pStyle w:val="ae"/>
        <w:numPr>
          <w:ilvl w:val="0"/>
          <w:numId w:val="16"/>
        </w:numPr>
        <w:ind w:left="426" w:hanging="425"/>
      </w:pPr>
      <w:r>
        <w:t>Чуйко</w:t>
      </w:r>
      <w:r w:rsidR="004A2741">
        <w:t>,</w:t>
      </w:r>
      <w:r>
        <w:t xml:space="preserve"> О.И. Разработка информационной системы учета успеваемости студентов на основе облачных технологий. </w:t>
      </w:r>
      <w:r w:rsidR="004A2741">
        <w:t>/</w:t>
      </w:r>
      <w:r w:rsidR="004A2741" w:rsidRPr="004A2741">
        <w:t xml:space="preserve"> </w:t>
      </w:r>
      <w:r w:rsidR="004A2741">
        <w:t xml:space="preserve">О.И. Чуйко, С.И. Белозёрова // </w:t>
      </w:r>
      <w:r>
        <w:t>Интернет-жу</w:t>
      </w:r>
      <w:r w:rsidR="005A10CF">
        <w:t xml:space="preserve">рнал «НАУКОВЕДЕНИЕ». Том 7, №5 </w:t>
      </w:r>
      <w:r w:rsidR="00F971D9">
        <w:t>сентябрь-</w:t>
      </w:r>
      <w:r>
        <w:t>октябрь 2015</w:t>
      </w:r>
      <w:r w:rsidR="005A10CF">
        <w:t xml:space="preserve"> г</w:t>
      </w:r>
      <w:r>
        <w:t xml:space="preserve">. – </w:t>
      </w:r>
      <w:r w:rsidRPr="004A2741">
        <w:t xml:space="preserve">15 </w:t>
      </w:r>
      <w:r>
        <w:rPr>
          <w:lang w:val="en-US"/>
        </w:rPr>
        <w:t>c</w:t>
      </w:r>
      <w:r>
        <w:t>.</w:t>
      </w:r>
    </w:p>
    <w:p w:rsidR="005A10CF" w:rsidRDefault="005A10CF" w:rsidP="003015D8">
      <w:pPr>
        <w:pStyle w:val="ae"/>
        <w:numPr>
          <w:ilvl w:val="0"/>
          <w:numId w:val="16"/>
        </w:numPr>
        <w:ind w:left="426" w:hanging="426"/>
      </w:pPr>
      <w:r>
        <w:t>Гуриков</w:t>
      </w:r>
      <w:r w:rsidR="004A2741">
        <w:t>,</w:t>
      </w:r>
      <w:r>
        <w:t xml:space="preserve"> С.Р. </w:t>
      </w:r>
      <w:r w:rsidRPr="005A10CF">
        <w:t>Использование электронного модуля успеваемости и посещаемости студентов в техническом университете</w:t>
      </w:r>
      <w:r>
        <w:t xml:space="preserve">. </w:t>
      </w:r>
      <w:r w:rsidR="004A2741">
        <w:t xml:space="preserve">/ С.Р. Гуриков </w:t>
      </w:r>
      <w:r>
        <w:t xml:space="preserve">// </w:t>
      </w:r>
      <w:r w:rsidRPr="005A10CF">
        <w:t>Политематический журнал научных публикаций</w:t>
      </w:r>
      <w:r>
        <w:t xml:space="preserve"> «Дискуссия». </w:t>
      </w:r>
      <w:r w:rsidRPr="005A10CF">
        <w:t>Выпуск: №1 (53) январь 2015</w:t>
      </w:r>
      <w:r>
        <w:t xml:space="preserve"> г. – </w:t>
      </w:r>
      <w:r w:rsidR="00DA4C3E">
        <w:t>С. 96-100.</w:t>
      </w:r>
    </w:p>
    <w:p w:rsidR="00DA4C3E" w:rsidRPr="008C4BF6" w:rsidRDefault="008C4BF6" w:rsidP="003015D8">
      <w:pPr>
        <w:pStyle w:val="ae"/>
        <w:numPr>
          <w:ilvl w:val="0"/>
          <w:numId w:val="16"/>
        </w:numPr>
        <w:ind w:left="426" w:hanging="426"/>
      </w:pPr>
      <w:r w:rsidRPr="00F360E3">
        <w:t>Борисов</w:t>
      </w:r>
      <w:r w:rsidR="00574D72">
        <w:t>,</w:t>
      </w:r>
      <w:r w:rsidRPr="00F360E3">
        <w:t xml:space="preserve"> З.</w:t>
      </w:r>
      <w:r w:rsidR="00F360E3" w:rsidRPr="00F360E3">
        <w:t>В</w:t>
      </w:r>
      <w:r w:rsidRPr="00F360E3">
        <w:t>.</w:t>
      </w:r>
      <w:r w:rsidRPr="008C4BF6">
        <w:t xml:space="preserve"> Система мониторинга успеваемости и посе</w:t>
      </w:r>
      <w:r w:rsidR="00061982">
        <w:t>щаемости в вузах</w:t>
      </w:r>
      <w:r w:rsidR="00574D72">
        <w:t>: дис. магистра техн.:09.14.01</w:t>
      </w:r>
      <w:r w:rsidR="00061982">
        <w:t xml:space="preserve"> </w:t>
      </w:r>
      <w:r w:rsidRPr="008C4BF6">
        <w:t>/</w:t>
      </w:r>
      <w:r w:rsidR="00061982">
        <w:t xml:space="preserve"> </w:t>
      </w:r>
      <w:r w:rsidRPr="00F360E3">
        <w:t>З.</w:t>
      </w:r>
      <w:r w:rsidR="00F360E3" w:rsidRPr="00F360E3">
        <w:t>В</w:t>
      </w:r>
      <w:r w:rsidRPr="00F360E3">
        <w:t>.</w:t>
      </w:r>
      <w:r w:rsidR="00061982" w:rsidRPr="00F360E3">
        <w:t> </w:t>
      </w:r>
      <w:r w:rsidRPr="00F360E3">
        <w:t>Борисов.</w:t>
      </w:r>
      <w:r w:rsidRPr="008C4BF6">
        <w:rPr>
          <w:rFonts w:cs="Times New Roman"/>
        </w:rPr>
        <w:t xml:space="preserve"> БГТУ</w:t>
      </w:r>
      <w:r w:rsidR="00574D72">
        <w:rPr>
          <w:rFonts w:cs="Times New Roman"/>
        </w:rPr>
        <w:t xml:space="preserve"> – Б </w:t>
      </w:r>
      <w:r w:rsidRPr="008C4BF6">
        <w:t>, 2016. – 93с.</w:t>
      </w:r>
    </w:p>
    <w:p w:rsidR="008C4BF6" w:rsidRDefault="00C72FD2" w:rsidP="003015D8">
      <w:pPr>
        <w:pStyle w:val="ae"/>
        <w:numPr>
          <w:ilvl w:val="0"/>
          <w:numId w:val="16"/>
        </w:numPr>
        <w:ind w:left="426" w:hanging="426"/>
      </w:pPr>
      <w:r w:rsidRPr="00C72FD2">
        <w:rPr>
          <w:bCs/>
          <w:color w:val="000000"/>
          <w:szCs w:val="29"/>
        </w:rPr>
        <w:t>Калевко</w:t>
      </w:r>
      <w:r w:rsidR="004A2741">
        <w:rPr>
          <w:bCs/>
          <w:color w:val="000000"/>
          <w:szCs w:val="29"/>
        </w:rPr>
        <w:t>,</w:t>
      </w:r>
      <w:r w:rsidRPr="00C72FD2">
        <w:rPr>
          <w:sz w:val="24"/>
        </w:rPr>
        <w:t xml:space="preserve"> </w:t>
      </w:r>
      <w:r w:rsidRPr="00C72FD2">
        <w:rPr>
          <w:bCs/>
          <w:color w:val="000000"/>
          <w:szCs w:val="29"/>
        </w:rPr>
        <w:t xml:space="preserve">В.В. </w:t>
      </w:r>
      <w:r>
        <w:t>Особенности синхронизации данных между мобильным приложением «АРМ Преподавателя» и веб-с</w:t>
      </w:r>
      <w:r w:rsidR="00247849">
        <w:t xml:space="preserve">ервисом. </w:t>
      </w:r>
      <w:r w:rsidR="004A2741">
        <w:t xml:space="preserve">/ В.В. Калевко </w:t>
      </w:r>
      <w:r w:rsidR="00247849">
        <w:t>// Сборник 70 студ конф</w:t>
      </w:r>
      <w:r>
        <w:t>еренции БГТУ. 2016 г. – С. 342-344.</w:t>
      </w:r>
    </w:p>
    <w:p w:rsidR="00574D72" w:rsidRDefault="00574D72" w:rsidP="003015D8">
      <w:pPr>
        <w:pStyle w:val="ae"/>
        <w:numPr>
          <w:ilvl w:val="0"/>
          <w:numId w:val="16"/>
        </w:numPr>
        <w:ind w:left="426" w:hanging="426"/>
      </w:pPr>
      <w:bookmarkStart w:id="135" w:name="_Ref450405695"/>
      <w:r>
        <w:rPr>
          <w:rFonts w:cs="Times New Roman"/>
        </w:rPr>
        <w:t>Борисов, З.В. Разработка мобильного приложения для с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w:t>
      </w:r>
      <w:r w:rsidR="005228B8">
        <w:rPr>
          <w:rFonts w:cs="Times New Roman"/>
        </w:rPr>
        <w:t> </w:t>
      </w:r>
      <w:r>
        <w:rPr>
          <w:rFonts w:cs="Times New Roman"/>
        </w:rPr>
        <w:t>314-315.</w:t>
      </w:r>
      <w:bookmarkEnd w:id="135"/>
    </w:p>
    <w:p w:rsidR="00574D72" w:rsidRDefault="00574D72" w:rsidP="003015D8">
      <w:pPr>
        <w:pStyle w:val="ae"/>
        <w:numPr>
          <w:ilvl w:val="0"/>
          <w:numId w:val="16"/>
        </w:numPr>
        <w:ind w:left="426" w:hanging="426"/>
      </w:pPr>
      <w:bookmarkStart w:id="136" w:name="_Ref453360705"/>
      <w:r>
        <w:rPr>
          <w:rFonts w:cs="Times New Roman"/>
        </w:rPr>
        <w:t>Булатицкий</w:t>
      </w:r>
      <w:r w:rsidR="004A2741">
        <w:rPr>
          <w:rFonts w:cs="Times New Roman"/>
        </w:rPr>
        <w:t>,</w:t>
      </w:r>
      <w:r>
        <w:rPr>
          <w:rFonts w:cs="Times New Roman"/>
        </w:rPr>
        <w:t xml:space="preserve">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w:t>
      </w:r>
      <w:r w:rsidR="005228B8">
        <w:rPr>
          <w:rFonts w:cs="Times New Roman"/>
        </w:rPr>
        <w:t> </w:t>
      </w:r>
      <w:r>
        <w:rPr>
          <w:rFonts w:cs="Times New Roman"/>
        </w:rPr>
        <w:t>X (17), ноябрь. с. 8-11. Режим доступа: http://edu-science.ru/wp-content/uploads/2016/03/edu-17_p1_6-158.pdf</w:t>
      </w:r>
      <w:bookmarkEnd w:id="136"/>
    </w:p>
    <w:p w:rsidR="00574D72" w:rsidRDefault="00574D72" w:rsidP="003015D8">
      <w:pPr>
        <w:pStyle w:val="ae"/>
        <w:numPr>
          <w:ilvl w:val="0"/>
          <w:numId w:val="16"/>
        </w:numPr>
        <w:ind w:left="426" w:hanging="426"/>
      </w:pPr>
      <w:bookmarkStart w:id="137" w:name="_Ref453360717"/>
      <w:r>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w:t>
      </w:r>
      <w:r w:rsidR="005228B8">
        <w:t>нференции. – Брянск: БГТУ, 2016</w:t>
      </w:r>
      <w:r>
        <w:t>.</w:t>
      </w:r>
      <w:bookmarkEnd w:id="137"/>
    </w:p>
    <w:p w:rsidR="00574D72" w:rsidRDefault="00574D72" w:rsidP="003015D8">
      <w:pPr>
        <w:pStyle w:val="ae"/>
        <w:numPr>
          <w:ilvl w:val="0"/>
          <w:numId w:val="16"/>
        </w:numPr>
        <w:ind w:left="426" w:hanging="426"/>
      </w:pPr>
      <w:bookmarkStart w:id="138" w:name="_Ref453360749"/>
      <w:r>
        <w:lastRenderedPageBreak/>
        <w:t>Булатицкий</w:t>
      </w:r>
      <w:r w:rsidR="004A2741">
        <w:t>,</w:t>
      </w:r>
      <w:r>
        <w:t xml:space="preserve"> Д.И. Применение технологий OLAP для анализа и визуализации данных в системе учёта посещаемости и успеваемости студентов / З.В.</w:t>
      </w:r>
      <w:r w:rsidR="005228B8">
        <w:t> </w:t>
      </w:r>
      <w:r>
        <w:t>Борисов, Д.И. Булатицкий // III Международная студенческая конференция «Инновационные направления разработки и использования информационных систем и т</w:t>
      </w:r>
      <w:r w:rsidR="005228B8">
        <w:t>ехнологий» – Брянск: БГАУ, 2016</w:t>
      </w:r>
      <w:r>
        <w:t>.</w:t>
      </w:r>
      <w:bookmarkEnd w:id="138"/>
    </w:p>
    <w:p w:rsidR="00574D72" w:rsidRDefault="00574D72" w:rsidP="003015D8">
      <w:pPr>
        <w:pStyle w:val="ae"/>
        <w:numPr>
          <w:ilvl w:val="0"/>
          <w:numId w:val="16"/>
        </w:numPr>
        <w:ind w:left="426" w:hanging="426"/>
      </w:pPr>
      <w:bookmarkStart w:id="139" w:name="_Ref450409799"/>
      <w:r>
        <w:t xml:space="preserve">Никитин, А.А. Разработка рабочего места заведующего кафедрой в системе мониторинга успеваемости студентов и посещаемости занятий / </w:t>
      </w:r>
      <w:r>
        <w:br/>
        <w:t>А.А. Никитин // Материалы 70-й студенческой научной конференции / под</w:t>
      </w:r>
      <w:r w:rsidR="00054CF1">
        <w:t> </w:t>
      </w:r>
      <w:r>
        <w:t>ред. И.Г. Чернышовой. – Брянск: БГТУ, 2015.</w:t>
      </w:r>
      <w:bookmarkEnd w:id="139"/>
    </w:p>
    <w:p w:rsidR="00574D72" w:rsidRDefault="00574D72" w:rsidP="003015D8">
      <w:pPr>
        <w:pStyle w:val="ae"/>
        <w:numPr>
          <w:ilvl w:val="0"/>
          <w:numId w:val="16"/>
        </w:numPr>
        <w:ind w:left="426" w:hanging="426"/>
      </w:pPr>
      <w:bookmarkStart w:id="140" w:name="_Ref450409808"/>
      <w:r>
        <w:t>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лы 70-й студенческой научной конференции / под ред. И.Г. Чернышовой. – Брянск: БГТУ, 2015.</w:t>
      </w:r>
      <w:bookmarkEnd w:id="140"/>
    </w:p>
    <w:p w:rsidR="00574D72" w:rsidRDefault="00504FB2" w:rsidP="003015D8">
      <w:pPr>
        <w:pStyle w:val="ae"/>
        <w:numPr>
          <w:ilvl w:val="0"/>
          <w:numId w:val="16"/>
        </w:numPr>
        <w:ind w:left="426" w:hanging="426"/>
        <w:rPr>
          <w:rFonts w:cs="Times New Roman"/>
        </w:rPr>
      </w:pPr>
      <w:bookmarkStart w:id="141" w:name="_Ref450418443"/>
      <w:r>
        <w:rPr>
          <w:rFonts w:cs="Times New Roman"/>
        </w:rPr>
        <w:t>Копелиович, Д.И.</w:t>
      </w:r>
      <w:r w:rsidR="00574D72">
        <w:rPr>
          <w:rFonts w:cs="Times New Roman"/>
        </w:rPr>
        <w:t xml:space="preserve"> Автоматизированная система мониторинга успеваемости студентов университета с применением технологии OLAP/ Проблемы и перспективы развития образования в России: сборник материалов XI</w:t>
      </w:r>
      <w:r w:rsidR="00A2118E">
        <w:rPr>
          <w:rFonts w:cs="Times New Roman"/>
        </w:rPr>
        <w:t> </w:t>
      </w:r>
      <w:r w:rsidR="00574D72">
        <w:rPr>
          <w:rFonts w:cs="Times New Roman"/>
        </w:rPr>
        <w:t>Международной научно-практической конференции: / Под общ.ред. С.С.</w:t>
      </w:r>
      <w:r w:rsidR="005228B8">
        <w:rPr>
          <w:rFonts w:cs="Times New Roman"/>
        </w:rPr>
        <w:t> </w:t>
      </w:r>
      <w:r w:rsidR="00574D72">
        <w:rPr>
          <w:rFonts w:cs="Times New Roman"/>
        </w:rPr>
        <w:t>Чернова. – Новосибирск: Издательство НГТУ, 2011. – с 152-156. Режим доступа: http://cyberleninka.ru/article/n/avtomatizirovannaya-sistema-monitoringa-uspevaemosti-studentov-universiteta-s-primeneniem-tehnologii-olap</w:t>
      </w:r>
      <w:bookmarkEnd w:id="141"/>
    </w:p>
    <w:p w:rsidR="00574D72" w:rsidRDefault="00574D72" w:rsidP="003015D8">
      <w:pPr>
        <w:pStyle w:val="ae"/>
        <w:numPr>
          <w:ilvl w:val="0"/>
          <w:numId w:val="16"/>
        </w:numPr>
        <w:ind w:left="426" w:hanging="426"/>
        <w:rPr>
          <w:rFonts w:cs="Times New Roman"/>
        </w:rPr>
      </w:pPr>
      <w:bookmarkStart w:id="142" w:name="_Ref450409499"/>
      <w:r>
        <w:rPr>
          <w:rFonts w:cs="Times New Roman"/>
        </w:rPr>
        <w:t>Нормативное обеспечение деятельности университета: сб. нормативных документов: в 2 ч. Ч. 2 / Сост. А.В. Лагерев, О.А. Горленко. - Брянск: БГТУ 2007. - 203 с.</w:t>
      </w:r>
      <w:bookmarkEnd w:id="142"/>
    </w:p>
    <w:p w:rsidR="00574D72" w:rsidRPr="00CF1F92" w:rsidRDefault="00574D72" w:rsidP="003015D8">
      <w:pPr>
        <w:pStyle w:val="ae"/>
        <w:numPr>
          <w:ilvl w:val="0"/>
          <w:numId w:val="16"/>
        </w:numPr>
        <w:ind w:left="426" w:hanging="426"/>
      </w:pPr>
      <w:bookmarkStart w:id="143" w:name="_Ref450402029"/>
      <w:r>
        <w:rPr>
          <w:rFonts w:cs="Times New Roman"/>
        </w:rPr>
        <w:t>Мазорчук</w:t>
      </w:r>
      <w:r w:rsidR="004A2741">
        <w:rPr>
          <w:rFonts w:cs="Times New Roman"/>
        </w:rPr>
        <w:t>,</w:t>
      </w:r>
      <w:r w:rsidR="00504FB2">
        <w:rPr>
          <w:rFonts w:cs="Times New Roman"/>
        </w:rPr>
        <w:t xml:space="preserve"> М.С. </w:t>
      </w:r>
      <w:r>
        <w:rPr>
          <w:rFonts w:cs="Times New Roman"/>
        </w:rPr>
        <w:t xml:space="preserve">Автоматизированная информационная система «Деканат» </w:t>
      </w:r>
      <w:r w:rsidR="004A2741">
        <w:rPr>
          <w:rFonts w:cs="Times New Roman"/>
        </w:rPr>
        <w:t>/</w:t>
      </w:r>
      <w:r w:rsidR="004A2741" w:rsidRPr="004A2741">
        <w:rPr>
          <w:rFonts w:cs="Times New Roman"/>
        </w:rPr>
        <w:t xml:space="preserve"> </w:t>
      </w:r>
      <w:r w:rsidR="004A2741">
        <w:rPr>
          <w:rFonts w:cs="Times New Roman"/>
        </w:rPr>
        <w:t xml:space="preserve">М.С. Мазорчук, Ю.В. Тыжненко </w:t>
      </w:r>
      <w:r>
        <w:rPr>
          <w:rFonts w:cs="Times New Roman"/>
        </w:rPr>
        <w:t xml:space="preserve">// Объектные системы. 2011. №1 (3) С.52-58. Режим доступа: </w:t>
      </w:r>
      <w:hyperlink r:id="rId54" w:history="1">
        <w:r w:rsidR="00CF1F92" w:rsidRPr="00F05617">
          <w:rPr>
            <w:rStyle w:val="af7"/>
            <w:rFonts w:cs="Times New Roman"/>
          </w:rPr>
          <w:t>http://cyberleninka.ru/article/n/avtomatizirovannaya-informatsionnaya-sistema-dekanat</w:t>
        </w:r>
      </w:hyperlink>
      <w:bookmarkEnd w:id="143"/>
    </w:p>
    <w:p w:rsidR="00CF1F92" w:rsidRDefault="00CF1F92" w:rsidP="003015D8">
      <w:pPr>
        <w:pStyle w:val="ae"/>
        <w:numPr>
          <w:ilvl w:val="0"/>
          <w:numId w:val="16"/>
        </w:numPr>
        <w:ind w:left="426" w:hanging="426"/>
      </w:pPr>
      <w:r>
        <w:t>Об образовании в Российской Федерации: Федер.закон от 29 декабря 2012 г. N</w:t>
      </w:r>
      <w:r w:rsidR="005228B8">
        <w:t> </w:t>
      </w:r>
      <w:r>
        <w:t xml:space="preserve">273-Ф3 // </w:t>
      </w:r>
      <w:r w:rsidR="00F63084">
        <w:rPr>
          <w:color w:val="000000"/>
          <w:sz w:val="30"/>
          <w:szCs w:val="30"/>
          <w:shd w:val="clear" w:color="auto" w:fill="FFFFFF"/>
        </w:rPr>
        <w:t>Собрание законодательства РФ</w:t>
      </w:r>
      <w:r>
        <w:t xml:space="preserve">. – 2012. – N </w:t>
      </w:r>
      <w:r w:rsidR="0015237F">
        <w:rPr>
          <w:color w:val="000000"/>
          <w:sz w:val="30"/>
          <w:szCs w:val="30"/>
          <w:shd w:val="clear" w:color="auto" w:fill="FFFFFF"/>
        </w:rPr>
        <w:t>53</w:t>
      </w:r>
      <w:r>
        <w:t xml:space="preserve">. – </w:t>
      </w:r>
      <w:r w:rsidR="0015237F">
        <w:rPr>
          <w:color w:val="000000"/>
          <w:sz w:val="30"/>
          <w:szCs w:val="30"/>
          <w:shd w:val="clear" w:color="auto" w:fill="FFFFFF"/>
        </w:rPr>
        <w:t>ст. 7598</w:t>
      </w:r>
      <w:r>
        <w:t>.</w:t>
      </w:r>
    </w:p>
    <w:p w:rsidR="0015237F" w:rsidRPr="00477F2A" w:rsidRDefault="0015237F" w:rsidP="003015D8">
      <w:pPr>
        <w:pStyle w:val="ae"/>
        <w:numPr>
          <w:ilvl w:val="0"/>
          <w:numId w:val="16"/>
        </w:numPr>
        <w:ind w:left="426" w:hanging="426"/>
      </w:pPr>
      <w:r>
        <w:t>Об утверждении п</w:t>
      </w:r>
      <w:r w:rsidRPr="0015237F">
        <w:t xml:space="preserve">орядка организации и осуществления образовательной деятельности по образовательным </w:t>
      </w:r>
      <w:r w:rsidR="00A957EB">
        <w:t>программам высшего образования –</w:t>
      </w:r>
      <w:r w:rsidRPr="0015237F">
        <w:t xml:space="preserve"> </w:t>
      </w:r>
      <w:r w:rsidRPr="0015237F">
        <w:lastRenderedPageBreak/>
        <w:t>программам бакалавриата, программам специалитета, программам магистратуры</w:t>
      </w:r>
      <w:r>
        <w:t xml:space="preserve">: Приказ от </w:t>
      </w:r>
      <w:r w:rsidR="00A0293B">
        <w:t>19 декабря 2013 г.</w:t>
      </w:r>
      <w:r w:rsidR="00A0293B" w:rsidRPr="00A0293B">
        <w:t xml:space="preserve"> </w:t>
      </w:r>
      <w:r w:rsidR="00A0293B">
        <w:t>№ 1367 / Мин-во образования и науки РФ //</w:t>
      </w:r>
      <w:r w:rsidR="00A0293B" w:rsidRPr="00A0293B">
        <w:rPr>
          <w:color w:val="000000"/>
          <w:sz w:val="30"/>
          <w:szCs w:val="30"/>
          <w:shd w:val="clear" w:color="auto" w:fill="FFFFFF"/>
        </w:rPr>
        <w:t xml:space="preserve"> </w:t>
      </w:r>
      <w:r w:rsidR="00A0293B">
        <w:rPr>
          <w:color w:val="000000"/>
          <w:sz w:val="30"/>
          <w:szCs w:val="30"/>
          <w:shd w:val="clear" w:color="auto" w:fill="FFFFFF"/>
        </w:rPr>
        <w:t>Собрание законодательства РФ</w:t>
      </w:r>
      <w:r w:rsidR="00A0293B">
        <w:t xml:space="preserve">. – 2013 . – № </w:t>
      </w:r>
      <w:r w:rsidR="00C00776">
        <w:t xml:space="preserve">57. – </w:t>
      </w:r>
      <w:r w:rsidR="00C00776">
        <w:rPr>
          <w:color w:val="000000"/>
          <w:sz w:val="30"/>
          <w:szCs w:val="30"/>
          <w:shd w:val="clear" w:color="auto" w:fill="FFFFFF"/>
        </w:rPr>
        <w:t>ст. 7936</w:t>
      </w:r>
      <w:r w:rsidR="00A0293B">
        <w:t>.</w:t>
      </w:r>
    </w:p>
    <w:p w:rsidR="00477F2A" w:rsidRDefault="00504FB2" w:rsidP="003015D8">
      <w:pPr>
        <w:pStyle w:val="ae"/>
        <w:numPr>
          <w:ilvl w:val="0"/>
          <w:numId w:val="16"/>
        </w:numPr>
        <w:ind w:left="426" w:hanging="426"/>
      </w:pPr>
      <w:r>
        <w:t>Жетесова</w:t>
      </w:r>
      <w:r w:rsidR="007E2557">
        <w:t>,</w:t>
      </w:r>
      <w:r>
        <w:t xml:space="preserve"> Г.С.</w:t>
      </w:r>
      <w:r w:rsidR="00477F2A" w:rsidRPr="00477F2A">
        <w:t xml:space="preserve"> А</w:t>
      </w:r>
      <w:r w:rsidR="00477F2A">
        <w:t>втоматизация контроля знаний студентов при модульной форме обучения на основе программного обеспечения</w:t>
      </w:r>
      <w:r>
        <w:t xml:space="preserve"> /</w:t>
      </w:r>
      <w:r w:rsidR="00477F2A">
        <w:t xml:space="preserve"> </w:t>
      </w:r>
      <w:r>
        <w:t xml:space="preserve">Г.С. Жетесова, </w:t>
      </w:r>
      <w:r w:rsidRPr="00477F2A">
        <w:t>М.А.</w:t>
      </w:r>
      <w:r w:rsidR="005228B8">
        <w:t> </w:t>
      </w:r>
      <w:r w:rsidRPr="00477F2A">
        <w:t xml:space="preserve">Ерназарова </w:t>
      </w:r>
      <w:r w:rsidR="00477F2A" w:rsidRPr="00477F2A">
        <w:t>// Фундаментальные исследования. – 2014. – № 6-2. – С.</w:t>
      </w:r>
      <w:r w:rsidR="005228B8">
        <w:t> </w:t>
      </w:r>
      <w:r w:rsidR="00477F2A" w:rsidRPr="00477F2A">
        <w:t>35</w:t>
      </w:r>
      <w:r w:rsidR="005228B8">
        <w:t>5</w:t>
      </w:r>
      <w:r w:rsidR="003D24C3">
        <w:t>-</w:t>
      </w:r>
      <w:r w:rsidR="00477F2A" w:rsidRPr="00477F2A">
        <w:t>359</w:t>
      </w:r>
      <w:r w:rsidR="00477F2A">
        <w:t>.</w:t>
      </w:r>
    </w:p>
    <w:p w:rsidR="00D14366" w:rsidRDefault="00D14366" w:rsidP="003015D8">
      <w:pPr>
        <w:pStyle w:val="ae"/>
        <w:numPr>
          <w:ilvl w:val="0"/>
          <w:numId w:val="16"/>
        </w:numPr>
        <w:ind w:left="426" w:hanging="426"/>
      </w:pPr>
      <w:r w:rsidRPr="00D14366">
        <w:t>Овчаренков</w:t>
      </w:r>
      <w:r w:rsidR="007E2557">
        <w:t>,</w:t>
      </w:r>
      <w:r w:rsidRPr="00D14366">
        <w:t xml:space="preserve"> Э</w:t>
      </w:r>
      <w:r>
        <w:t>.</w:t>
      </w:r>
      <w:r w:rsidRPr="00D14366">
        <w:t>А</w:t>
      </w:r>
      <w:r>
        <w:t xml:space="preserve">. Рейтинговая оценка знаний студентов </w:t>
      </w:r>
      <w:r w:rsidR="00504FB2">
        <w:t xml:space="preserve">/ </w:t>
      </w:r>
      <w:r w:rsidR="00504FB2" w:rsidRPr="00D14366">
        <w:t>Э</w:t>
      </w:r>
      <w:r w:rsidR="00504FB2">
        <w:t>.</w:t>
      </w:r>
      <w:r w:rsidR="00504FB2" w:rsidRPr="00D14366">
        <w:t>А</w:t>
      </w:r>
      <w:r w:rsidR="00504FB2">
        <w:t xml:space="preserve">. </w:t>
      </w:r>
      <w:r w:rsidR="00504FB2" w:rsidRPr="00D14366">
        <w:t xml:space="preserve">Овчаренков </w:t>
      </w:r>
      <w:r>
        <w:t xml:space="preserve">// </w:t>
      </w:r>
      <w:r w:rsidRPr="00D14366">
        <w:t>Современные проблемы наук</w:t>
      </w:r>
      <w:r w:rsidR="009657AD">
        <w:t xml:space="preserve">и и образования. – 2014. – № 5. </w:t>
      </w:r>
      <w:r w:rsidR="009657AD" w:rsidRPr="00477F2A">
        <w:t xml:space="preserve">– С. </w:t>
      </w:r>
      <w:r w:rsidR="009657AD">
        <w:t>201</w:t>
      </w:r>
      <w:r w:rsidR="009657AD" w:rsidRPr="00477F2A">
        <w:t>-</w:t>
      </w:r>
      <w:r w:rsidR="009657AD">
        <w:t>203.</w:t>
      </w:r>
    </w:p>
    <w:p w:rsidR="0040006D" w:rsidRPr="00676299" w:rsidRDefault="0040006D" w:rsidP="003015D8">
      <w:pPr>
        <w:pStyle w:val="ae"/>
        <w:numPr>
          <w:ilvl w:val="0"/>
          <w:numId w:val="16"/>
        </w:numPr>
        <w:ind w:left="426" w:hanging="426"/>
      </w:pPr>
      <w:r w:rsidRPr="0040006D">
        <w:t xml:space="preserve">Методология функционального моделирования IDEF0. Режим доступа: </w:t>
      </w:r>
      <w:hyperlink r:id="rId55" w:history="1">
        <w:r w:rsidR="00676299" w:rsidRPr="006D70FD">
          <w:rPr>
            <w:rStyle w:val="af7"/>
          </w:rPr>
          <w:t>http://www.nsu.ru/smk/files/idef.pdf</w:t>
        </w:r>
      </w:hyperlink>
    </w:p>
    <w:p w:rsidR="00676299" w:rsidRPr="00E521C3" w:rsidRDefault="00676299" w:rsidP="003015D8">
      <w:pPr>
        <w:pStyle w:val="ae"/>
        <w:numPr>
          <w:ilvl w:val="0"/>
          <w:numId w:val="16"/>
        </w:numPr>
        <w:ind w:left="426" w:hanging="426"/>
      </w:pPr>
      <w:r w:rsidRPr="00676299">
        <w:t>Электронный журнал успеваемости</w:t>
      </w:r>
      <w:r w:rsidRPr="000A14B0">
        <w:t xml:space="preserve"> </w:t>
      </w:r>
      <w:r>
        <w:t>«Магеллан»</w:t>
      </w:r>
      <w:r w:rsidR="000A14B0" w:rsidRPr="000A14B0">
        <w:t xml:space="preserve">. </w:t>
      </w:r>
      <w:r w:rsidR="000A14B0">
        <w:rPr>
          <w:rFonts w:cs="Times New Roman"/>
        </w:rPr>
        <w:t xml:space="preserve">Режим доступа: </w:t>
      </w:r>
      <w:hyperlink r:id="rId56" w:history="1">
        <w:r w:rsidR="000A14B0" w:rsidRPr="000A14B0">
          <w:rPr>
            <w:rStyle w:val="af7"/>
          </w:rPr>
          <w:t>https://magellanius.ru/journal/</w:t>
        </w:r>
      </w:hyperlink>
    </w:p>
    <w:p w:rsidR="00E521C3" w:rsidRPr="00E521C3" w:rsidRDefault="00E521C3" w:rsidP="003015D8">
      <w:pPr>
        <w:pStyle w:val="ae"/>
        <w:numPr>
          <w:ilvl w:val="0"/>
          <w:numId w:val="16"/>
        </w:numPr>
        <w:ind w:left="426" w:hanging="426"/>
      </w:pPr>
      <w:r w:rsidRPr="00E521C3">
        <w:t xml:space="preserve">Система учета абитуриентов и студентов. Компания </w:t>
      </w:r>
      <w:r w:rsidR="00D760D1">
        <w:t>«</w:t>
      </w:r>
      <w:r w:rsidRPr="00E521C3">
        <w:t>Тауруна</w:t>
      </w:r>
      <w:r w:rsidR="00D760D1">
        <w:t>»</w:t>
      </w:r>
      <w:r w:rsidRPr="00E521C3">
        <w:t xml:space="preserve">. </w:t>
      </w:r>
      <w:r>
        <w:rPr>
          <w:rFonts w:cs="Times New Roman"/>
        </w:rPr>
        <w:t>Режим доступа:</w:t>
      </w:r>
      <w:r w:rsidRPr="00E521C3">
        <w:t xml:space="preserve"> </w:t>
      </w:r>
      <w:hyperlink r:id="rId57" w:history="1">
        <w:r w:rsidRPr="00E521C3">
          <w:rPr>
            <w:rStyle w:val="af7"/>
            <w:lang w:val="en-US"/>
          </w:rPr>
          <w:t>http</w:t>
        </w:r>
        <w:r w:rsidRPr="00E521C3">
          <w:rPr>
            <w:rStyle w:val="af7"/>
          </w:rPr>
          <w:t>://</w:t>
        </w:r>
        <w:r w:rsidRPr="00E521C3">
          <w:rPr>
            <w:rStyle w:val="af7"/>
            <w:lang w:val="en-US"/>
          </w:rPr>
          <w:t>www</w:t>
        </w:r>
        <w:r w:rsidRPr="00E521C3">
          <w:rPr>
            <w:rStyle w:val="af7"/>
          </w:rPr>
          <w:t>.</w:t>
        </w:r>
        <w:r w:rsidRPr="00E521C3">
          <w:rPr>
            <w:rStyle w:val="af7"/>
            <w:lang w:val="en-US"/>
          </w:rPr>
          <w:t>tauruna</w:t>
        </w:r>
        <w:r w:rsidRPr="00E521C3">
          <w:rPr>
            <w:rStyle w:val="af7"/>
          </w:rPr>
          <w:t>.</w:t>
        </w:r>
        <w:r w:rsidRPr="00E521C3">
          <w:rPr>
            <w:rStyle w:val="af7"/>
            <w:lang w:val="en-US"/>
          </w:rPr>
          <w:t>ru</w:t>
        </w:r>
        <w:r w:rsidRPr="00E521C3">
          <w:rPr>
            <w:rStyle w:val="af7"/>
          </w:rPr>
          <w:t>/</w:t>
        </w:r>
        <w:r w:rsidRPr="00E521C3">
          <w:rPr>
            <w:rStyle w:val="af7"/>
            <w:lang w:val="en-US"/>
          </w:rPr>
          <w:t>products</w:t>
        </w:r>
        <w:r w:rsidRPr="00E521C3">
          <w:rPr>
            <w:rStyle w:val="af7"/>
          </w:rPr>
          <w:t>/</w:t>
        </w:r>
        <w:r w:rsidRPr="00E521C3">
          <w:rPr>
            <w:rStyle w:val="af7"/>
            <w:lang w:val="en-US"/>
          </w:rPr>
          <w:t>students</w:t>
        </w:r>
        <w:r w:rsidRPr="00E521C3">
          <w:rPr>
            <w:rStyle w:val="af7"/>
          </w:rPr>
          <w:t>.</w:t>
        </w:r>
        <w:r w:rsidRPr="00E521C3">
          <w:rPr>
            <w:rStyle w:val="af7"/>
            <w:lang w:val="en-US"/>
          </w:rPr>
          <w:t>html</w:t>
        </w:r>
      </w:hyperlink>
    </w:p>
    <w:p w:rsidR="00E521C3" w:rsidRPr="001E3A3F" w:rsidRDefault="00E521C3" w:rsidP="003015D8">
      <w:pPr>
        <w:pStyle w:val="ae"/>
        <w:numPr>
          <w:ilvl w:val="0"/>
          <w:numId w:val="16"/>
        </w:numPr>
        <w:ind w:left="426" w:hanging="426"/>
        <w:rPr>
          <w:rStyle w:val="af7"/>
          <w:color w:val="auto"/>
          <w:u w:val="none"/>
        </w:rPr>
      </w:pPr>
      <w:r>
        <w:t xml:space="preserve">Программный комплекс «Электронные ведомости». ММИС. </w:t>
      </w:r>
      <w:r>
        <w:rPr>
          <w:rFonts w:cs="Times New Roman"/>
        </w:rPr>
        <w:t xml:space="preserve">Режим доступа: </w:t>
      </w:r>
      <w:hyperlink r:id="rId58" w:history="1">
        <w:r w:rsidRPr="00E521C3">
          <w:rPr>
            <w:rStyle w:val="af7"/>
          </w:rPr>
          <w:t>http://www.mmis.ru/Default.aspx?tabid=159</w:t>
        </w:r>
      </w:hyperlink>
    </w:p>
    <w:p w:rsidR="001E3A3F" w:rsidRDefault="001E3A3F" w:rsidP="003015D8">
      <w:pPr>
        <w:pStyle w:val="ae"/>
        <w:numPr>
          <w:ilvl w:val="0"/>
          <w:numId w:val="16"/>
        </w:numPr>
        <w:ind w:left="426" w:hanging="426"/>
        <w:rPr>
          <w:lang w:val="en-US"/>
        </w:rPr>
      </w:pPr>
      <w:bookmarkStart w:id="144" w:name="_Ref452312130"/>
      <w:r>
        <w:rPr>
          <w:lang w:val="en-US"/>
        </w:rPr>
        <w:t>ISO – International Organization for Standardization [</w:t>
      </w:r>
      <w:r>
        <w:t>Электронный</w:t>
      </w:r>
      <w:r>
        <w:rPr>
          <w:lang w:val="en-US"/>
        </w:rPr>
        <w:t xml:space="preserve"> </w:t>
      </w:r>
      <w:r>
        <w:t>ресурс</w:t>
      </w:r>
      <w:r>
        <w:rPr>
          <w:lang w:val="en-US"/>
        </w:rPr>
        <w:t xml:space="preserve">]. – </w:t>
      </w:r>
      <w:r>
        <w:t>Режим</w:t>
      </w:r>
      <w:r>
        <w:rPr>
          <w:lang w:val="en-US"/>
        </w:rPr>
        <w:t xml:space="preserve"> </w:t>
      </w:r>
      <w:r>
        <w:t>доступа</w:t>
      </w:r>
      <w:r w:rsidR="00C26045">
        <w:rPr>
          <w:lang w:val="en-US"/>
        </w:rPr>
        <w:t xml:space="preserve">: </w:t>
      </w:r>
      <w:r>
        <w:rPr>
          <w:lang w:val="en-US"/>
        </w:rPr>
        <w:t>http://www.iso.org/iso/catalogue_detail? csnumber=43447.</w:t>
      </w:r>
      <w:bookmarkEnd w:id="144"/>
    </w:p>
    <w:p w:rsidR="00D2316E" w:rsidRPr="00A037DF" w:rsidRDefault="00D2316E" w:rsidP="00D2316E">
      <w:pPr>
        <w:pStyle w:val="ae"/>
        <w:numPr>
          <w:ilvl w:val="0"/>
          <w:numId w:val="16"/>
        </w:numPr>
        <w:ind w:left="426" w:hanging="426"/>
        <w:rPr>
          <w:lang w:val="en-US"/>
        </w:rPr>
      </w:pPr>
      <w:r w:rsidRPr="00D2316E">
        <w:rPr>
          <w:lang w:val="en-US"/>
        </w:rPr>
        <w:t>Fielding, R. T. Architectural Styles and</w:t>
      </w:r>
      <w:r>
        <w:rPr>
          <w:lang w:val="en-US"/>
        </w:rPr>
        <w:t xml:space="preserve"> </w:t>
      </w:r>
      <w:r w:rsidRPr="00D2316E">
        <w:rPr>
          <w:lang w:val="en-US"/>
        </w:rPr>
        <w:t>the Design of Network-based Software Architectures</w:t>
      </w:r>
      <w:r>
        <w:rPr>
          <w:lang w:val="en-US"/>
        </w:rPr>
        <w:t xml:space="preserve"> / </w:t>
      </w:r>
      <w:r w:rsidRPr="00D2316E">
        <w:rPr>
          <w:lang w:val="en-US"/>
        </w:rPr>
        <w:t xml:space="preserve">R. T. Fielding, </w:t>
      </w:r>
      <w:r>
        <w:rPr>
          <w:lang w:val="en-US"/>
        </w:rPr>
        <w:t xml:space="preserve">– </w:t>
      </w:r>
      <w:r w:rsidRPr="00D2316E">
        <w:rPr>
          <w:color w:val="000000"/>
          <w:sz w:val="27"/>
          <w:szCs w:val="27"/>
          <w:shd w:val="clear" w:color="auto" w:fill="FFFFFF"/>
          <w:lang w:val="en-US"/>
        </w:rPr>
        <w:t>I</w:t>
      </w:r>
      <w:r>
        <w:rPr>
          <w:color w:val="000000"/>
          <w:sz w:val="27"/>
          <w:szCs w:val="27"/>
          <w:shd w:val="clear" w:color="auto" w:fill="FFFFFF"/>
          <w:lang w:val="en-US"/>
        </w:rPr>
        <w:t>rvine, 2000.</w:t>
      </w:r>
    </w:p>
    <w:p w:rsidR="00A037DF" w:rsidRPr="00C0345E" w:rsidRDefault="00A037DF" w:rsidP="00A037DF">
      <w:pPr>
        <w:pStyle w:val="ae"/>
        <w:numPr>
          <w:ilvl w:val="0"/>
          <w:numId w:val="16"/>
        </w:numPr>
        <w:ind w:left="426" w:hanging="426"/>
      </w:pPr>
      <w:r w:rsidRPr="00A037DF">
        <w:t>SOAP Версия 1.2: Учебник для начинающих</w:t>
      </w:r>
      <w:r>
        <w:t xml:space="preserve">. </w:t>
      </w:r>
      <w:r>
        <w:rPr>
          <w:rFonts w:cs="Times New Roman"/>
        </w:rPr>
        <w:t xml:space="preserve">Режим доступа: </w:t>
      </w:r>
      <w:hyperlink r:id="rId59" w:history="1">
        <w:r w:rsidRPr="00A037DF">
          <w:rPr>
            <w:rStyle w:val="af7"/>
            <w:rFonts w:cs="Times New Roman"/>
          </w:rPr>
          <w:t>https://www.w3.org/2002/07/soap-translation/russian/part0.html</w:t>
        </w:r>
      </w:hyperlink>
    </w:p>
    <w:p w:rsidR="00C0345E" w:rsidRPr="00781EA8" w:rsidRDefault="00C0345E" w:rsidP="00986D32">
      <w:pPr>
        <w:pStyle w:val="ae"/>
        <w:numPr>
          <w:ilvl w:val="0"/>
          <w:numId w:val="16"/>
        </w:numPr>
        <w:ind w:left="426" w:hanging="426"/>
        <w:rPr>
          <w:rStyle w:val="af7"/>
          <w:color w:val="auto"/>
          <w:u w:val="none"/>
        </w:rPr>
      </w:pPr>
      <w:r w:rsidRPr="00C0345E">
        <w:t xml:space="preserve">Официальный сайт XML-RPC. </w:t>
      </w:r>
      <w:r>
        <w:rPr>
          <w:rFonts w:cs="Times New Roman"/>
        </w:rPr>
        <w:t>Режим доступа:</w:t>
      </w:r>
      <w:r w:rsidRPr="00C0345E">
        <w:rPr>
          <w:rFonts w:cs="Times New Roman"/>
        </w:rPr>
        <w:t xml:space="preserve"> </w:t>
      </w:r>
      <w:hyperlink r:id="rId60" w:history="1">
        <w:r w:rsidRPr="00C0345E">
          <w:rPr>
            <w:rStyle w:val="af7"/>
            <w:rFonts w:cs="Times New Roman"/>
            <w:lang w:val="en-US"/>
          </w:rPr>
          <w:t>http</w:t>
        </w:r>
        <w:r w:rsidRPr="00C0345E">
          <w:rPr>
            <w:rStyle w:val="af7"/>
            <w:rFonts w:cs="Times New Roman"/>
          </w:rPr>
          <w:t>://</w:t>
        </w:r>
        <w:r w:rsidRPr="00C0345E">
          <w:rPr>
            <w:rStyle w:val="af7"/>
            <w:rFonts w:cs="Times New Roman"/>
            <w:lang w:val="en-US"/>
          </w:rPr>
          <w:t>xmlrpc</w:t>
        </w:r>
        <w:r w:rsidRPr="00C0345E">
          <w:rPr>
            <w:rStyle w:val="af7"/>
            <w:rFonts w:cs="Times New Roman"/>
          </w:rPr>
          <w:t>.</w:t>
        </w:r>
        <w:r w:rsidRPr="00C0345E">
          <w:rPr>
            <w:rStyle w:val="af7"/>
            <w:rFonts w:cs="Times New Roman"/>
            <w:lang w:val="en-US"/>
          </w:rPr>
          <w:t>scripting</w:t>
        </w:r>
        <w:r w:rsidRPr="00C0345E">
          <w:rPr>
            <w:rStyle w:val="af7"/>
            <w:rFonts w:cs="Times New Roman"/>
          </w:rPr>
          <w:t>.</w:t>
        </w:r>
        <w:r w:rsidRPr="00C0345E">
          <w:rPr>
            <w:rStyle w:val="af7"/>
            <w:rFonts w:cs="Times New Roman"/>
            <w:lang w:val="en-US"/>
          </w:rPr>
          <w:t>com</w:t>
        </w:r>
        <w:r w:rsidRPr="00C0345E">
          <w:rPr>
            <w:rStyle w:val="af7"/>
            <w:rFonts w:cs="Times New Roman"/>
          </w:rPr>
          <w:t>/</w:t>
        </w:r>
      </w:hyperlink>
    </w:p>
    <w:p w:rsidR="00781EA8" w:rsidRPr="00EA2F9F" w:rsidRDefault="00781EA8" w:rsidP="00781EA8">
      <w:pPr>
        <w:pStyle w:val="ae"/>
        <w:numPr>
          <w:ilvl w:val="0"/>
          <w:numId w:val="16"/>
        </w:numPr>
        <w:ind w:left="426" w:hanging="426"/>
      </w:pPr>
      <w:r>
        <w:t>Васин, А.В. Программная платформа автоматизации деятельности кафедры  «</w:t>
      </w:r>
      <w:r w:rsidR="00EE6F22">
        <w:t>Информатика и программное обеспечение</w:t>
      </w:r>
      <w:r>
        <w:t xml:space="preserve">» </w:t>
      </w:r>
      <w:r w:rsidR="00EE6F22">
        <w:t xml:space="preserve"> / А</w:t>
      </w:r>
      <w:r>
        <w:t xml:space="preserve">.В. </w:t>
      </w:r>
      <w:r w:rsidR="00EE6F22">
        <w:t>Васиин</w:t>
      </w:r>
      <w:r>
        <w:t xml:space="preserve"> // </w:t>
      </w:r>
      <w:r w:rsidR="00EE6F22">
        <w:t>Материалы VIII</w:t>
      </w:r>
      <w:r w:rsidR="00A2118E">
        <w:t> </w:t>
      </w:r>
      <w:r w:rsidR="00453D74">
        <w:t>М</w:t>
      </w:r>
      <w:r w:rsidR="00EE6F22">
        <w:t>еждународной научно-практической конференции «Достижения молодых ученых в развитии инновационных процессов в экономике, науке и образовании»</w:t>
      </w:r>
      <w:r>
        <w:t xml:space="preserve">. – Брянск: БГТУ, </w:t>
      </w:r>
      <w:r w:rsidR="00EE6F22">
        <w:t>2016 г. – С. 137-141.</w:t>
      </w:r>
    </w:p>
    <w:p w:rsidR="00EA2F9F" w:rsidRPr="0054327F" w:rsidRDefault="00EA2F9F" w:rsidP="0060085C">
      <w:pPr>
        <w:pStyle w:val="ae"/>
        <w:numPr>
          <w:ilvl w:val="0"/>
          <w:numId w:val="16"/>
        </w:numPr>
        <w:ind w:left="426" w:hanging="426"/>
      </w:pPr>
      <w:r w:rsidRPr="00C0345E">
        <w:t xml:space="preserve">Официальный сайт </w:t>
      </w:r>
      <w:r>
        <w:rPr>
          <w:lang w:val="en-US"/>
        </w:rPr>
        <w:t>JSON</w:t>
      </w:r>
      <w:r w:rsidRPr="00EA2F9F">
        <w:t xml:space="preserve"> </w:t>
      </w:r>
      <w:r>
        <w:rPr>
          <w:lang w:val="en-US"/>
        </w:rPr>
        <w:t>API</w:t>
      </w:r>
      <w:r w:rsidRPr="00C0345E">
        <w:t xml:space="preserve">. </w:t>
      </w:r>
      <w:r w:rsidRPr="00EA2F9F">
        <w:rPr>
          <w:rFonts w:cs="Times New Roman"/>
        </w:rPr>
        <w:t xml:space="preserve">Режим доступа: </w:t>
      </w:r>
      <w:hyperlink r:id="rId61" w:history="1">
        <w:r w:rsidRPr="0060085C">
          <w:rPr>
            <w:rStyle w:val="af7"/>
          </w:rPr>
          <w:t>http://jsonapi.org/</w:t>
        </w:r>
      </w:hyperlink>
    </w:p>
    <w:p w:rsidR="0054327F" w:rsidRDefault="0054327F" w:rsidP="0054327F">
      <w:pPr>
        <w:pStyle w:val="ae"/>
        <w:numPr>
          <w:ilvl w:val="0"/>
          <w:numId w:val="16"/>
        </w:numPr>
        <w:ind w:left="426" w:hanging="426"/>
      </w:pPr>
      <w:bookmarkStart w:id="145" w:name="_Ref450406164"/>
      <w:r>
        <w:t>ASP.NET MVC 5 – Режим доступа: http://www.asp.net/mvc/mvc5</w:t>
      </w:r>
      <w:bookmarkEnd w:id="145"/>
    </w:p>
    <w:p w:rsidR="0054327F" w:rsidRPr="00922D21" w:rsidRDefault="00922D21" w:rsidP="0060085C">
      <w:pPr>
        <w:pStyle w:val="ae"/>
        <w:numPr>
          <w:ilvl w:val="0"/>
          <w:numId w:val="16"/>
        </w:numPr>
        <w:ind w:left="426" w:hanging="426"/>
      </w:pPr>
      <w:bookmarkStart w:id="146" w:name="_Ref450406178"/>
      <w:r>
        <w:lastRenderedPageBreak/>
        <w:t>Учебник</w:t>
      </w:r>
      <w:r>
        <w:rPr>
          <w:lang w:val="en-US"/>
        </w:rPr>
        <w:t xml:space="preserve">. </w:t>
      </w:r>
      <w:r>
        <w:t>Среда</w:t>
      </w:r>
      <w:r>
        <w:rPr>
          <w:lang w:val="en-US"/>
        </w:rPr>
        <w:t xml:space="preserve"> SQL Server Management Studio. </w:t>
      </w:r>
      <w:r>
        <w:t xml:space="preserve">Режим доступа: </w:t>
      </w:r>
      <w:hyperlink r:id="rId62" w:history="1">
        <w:r w:rsidRPr="00A233D4">
          <w:rPr>
            <w:rStyle w:val="af7"/>
          </w:rPr>
          <w:t>https://msdn.microsoft.com/ru-ru/library/bb934498(v=sql.120).aspx</w:t>
        </w:r>
      </w:hyperlink>
      <w:bookmarkEnd w:id="146"/>
    </w:p>
    <w:p w:rsidR="00922D21" w:rsidRPr="00922D21" w:rsidRDefault="00922D21" w:rsidP="0060085C">
      <w:pPr>
        <w:pStyle w:val="ae"/>
        <w:numPr>
          <w:ilvl w:val="0"/>
          <w:numId w:val="16"/>
        </w:numPr>
        <w:ind w:left="426" w:hanging="426"/>
      </w:pPr>
      <w:bookmarkStart w:id="147" w:name="_Ref450406274"/>
      <w:r>
        <w:t xml:space="preserve">SQL Server Management Studio — единое средство управления и среда разработки в MS SQL Server 2012 – Режим доступа: </w:t>
      </w:r>
      <w:hyperlink r:id="rId63" w:history="1">
        <w:r w:rsidRPr="00922D21">
          <w:rPr>
            <w:rStyle w:val="af7"/>
          </w:rPr>
          <w:t>http://tavalik.ru/sql-server-management-studio/</w:t>
        </w:r>
        <w:bookmarkEnd w:id="147"/>
      </w:hyperlink>
    </w:p>
    <w:p w:rsidR="00922D21" w:rsidRDefault="00922D21" w:rsidP="00922D21">
      <w:pPr>
        <w:pStyle w:val="ae"/>
        <w:numPr>
          <w:ilvl w:val="0"/>
          <w:numId w:val="16"/>
        </w:numPr>
        <w:ind w:left="426" w:hanging="426"/>
      </w:pPr>
      <w:bookmarkStart w:id="148" w:name="_Ref451164755"/>
      <w:r>
        <w:t xml:space="preserve">Веб-сервер (IIS). Режим доступа: </w:t>
      </w:r>
      <w:hyperlink r:id="rId64" w:history="1">
        <w:r>
          <w:rPr>
            <w:rStyle w:val="af7"/>
          </w:rPr>
          <w:t>https://technet.microsoft.com/ru-ru/library/cc753433(v=ws.10).aspx</w:t>
        </w:r>
      </w:hyperlink>
      <w:bookmarkEnd w:id="148"/>
    </w:p>
    <w:p w:rsidR="00922D21" w:rsidRPr="000A5422" w:rsidRDefault="00922D21" w:rsidP="0060085C">
      <w:pPr>
        <w:pStyle w:val="ae"/>
        <w:numPr>
          <w:ilvl w:val="0"/>
          <w:numId w:val="16"/>
        </w:numPr>
        <w:ind w:left="426" w:hanging="426"/>
        <w:rPr>
          <w:rStyle w:val="af7"/>
          <w:color w:val="auto"/>
          <w:u w:val="none"/>
        </w:rPr>
      </w:pPr>
      <w:bookmarkStart w:id="149" w:name="_Ref450406039"/>
      <w:r>
        <w:t xml:space="preserve">Введение в язык C# и .NET Framework – Режим доступа: </w:t>
      </w:r>
      <w:hyperlink r:id="rId65" w:history="1">
        <w:r w:rsidRPr="00922D21">
          <w:rPr>
            <w:rStyle w:val="af7"/>
          </w:rPr>
          <w:t>https://msdn.microsoft.com/ru-ru/library/z1zx9t92.aspx</w:t>
        </w:r>
        <w:bookmarkEnd w:id="149"/>
      </w:hyperlink>
    </w:p>
    <w:p w:rsidR="000A5422" w:rsidRDefault="000A5422" w:rsidP="000A5422">
      <w:pPr>
        <w:pStyle w:val="ae"/>
        <w:numPr>
          <w:ilvl w:val="0"/>
          <w:numId w:val="16"/>
        </w:numPr>
        <w:ind w:left="426" w:hanging="426"/>
      </w:pPr>
      <w:r>
        <w:t xml:space="preserve">Исаев, И.С. </w:t>
      </w:r>
      <w:r w:rsidRPr="000A5422">
        <w:t>С</w:t>
      </w:r>
      <w:r>
        <w:t xml:space="preserve">истема учета посещаемости и успеваемости студентов. Подсистема учета текущей успеваемости / И.С. Исаев // </w:t>
      </w:r>
      <w:r w:rsidRPr="000A5422">
        <w:t>Материалы 71-</w:t>
      </w:r>
      <w:r w:rsidR="00250ACD">
        <w:t>о</w:t>
      </w:r>
      <w:r w:rsidRPr="000A5422">
        <w:t>й студенческой научной конференции</w:t>
      </w:r>
      <w:r>
        <w:t>. – Брянск: БГТУ, 2016 г.</w:t>
      </w:r>
    </w:p>
    <w:p w:rsidR="000A5422" w:rsidRPr="00FD4197" w:rsidRDefault="000A5422" w:rsidP="0060085C">
      <w:pPr>
        <w:pStyle w:val="ae"/>
        <w:numPr>
          <w:ilvl w:val="0"/>
          <w:numId w:val="16"/>
        </w:numPr>
        <w:ind w:left="426" w:hanging="426"/>
      </w:pPr>
      <w:r>
        <w:t xml:space="preserve">Исаев, И.С. </w:t>
      </w:r>
      <w:r w:rsidRPr="000A5422">
        <w:t>Р</w:t>
      </w:r>
      <w:r>
        <w:t>азработка программного интерфейса (</w:t>
      </w:r>
      <w:r w:rsidRPr="000A5422">
        <w:rPr>
          <w:lang w:val="en-US"/>
        </w:rPr>
        <w:t>API</w:t>
      </w:r>
      <w:r>
        <w:t>)</w:t>
      </w:r>
      <w:r w:rsidRPr="000A5422">
        <w:t xml:space="preserve"> </w:t>
      </w:r>
      <w:r>
        <w:t xml:space="preserve">для манипулирования данными в системе мониторинга успеваемости и посещаемости </w:t>
      </w:r>
      <w:r w:rsidR="00250ACD">
        <w:t>«</w:t>
      </w:r>
      <w:r w:rsidRPr="000A5422">
        <w:t>СУП</w:t>
      </w:r>
      <w:r w:rsidR="00250ACD">
        <w:t>»</w:t>
      </w:r>
      <w:r>
        <w:t xml:space="preserve"> / И.С.</w:t>
      </w:r>
      <w:r w:rsidR="005228B8">
        <w:t> </w:t>
      </w:r>
      <w:r>
        <w:t xml:space="preserve">Исаев // </w:t>
      </w:r>
      <w:r w:rsidRPr="000A5422">
        <w:t>Материалы 7</w:t>
      </w:r>
      <w:r>
        <w:t>2</w:t>
      </w:r>
      <w:r w:rsidRPr="000A5422">
        <w:t>-</w:t>
      </w:r>
      <w:r w:rsidR="00250ACD">
        <w:t>о</w:t>
      </w:r>
      <w:r w:rsidRPr="000A5422">
        <w:t>й студенческой научной конференции</w:t>
      </w:r>
      <w:r>
        <w:t>. – Брянск: БГ</w:t>
      </w:r>
      <w:r w:rsidR="005228B8">
        <w:t xml:space="preserve">ТУ, </w:t>
      </w:r>
      <w:r w:rsidR="00E31570">
        <w:t>2017 г., в</w:t>
      </w:r>
      <w:r>
        <w:t xml:space="preserve"> печати.</w:t>
      </w:r>
    </w:p>
    <w:p w:rsidR="00A44A76" w:rsidRDefault="00FD4197" w:rsidP="0060085C">
      <w:pPr>
        <w:pStyle w:val="ae"/>
        <w:numPr>
          <w:ilvl w:val="0"/>
          <w:numId w:val="16"/>
        </w:numPr>
        <w:ind w:left="426" w:hanging="426"/>
      </w:pPr>
      <w:r>
        <w:t>Булатицкий</w:t>
      </w:r>
      <w:r w:rsidR="00F74B30">
        <w:t>,</w:t>
      </w:r>
      <w:r>
        <w:t xml:space="preserve"> Д.И. </w:t>
      </w:r>
      <w:r w:rsidRPr="00CA1E1C">
        <w:t>Разработка алгоритмов выставления оценок  по</w:t>
      </w:r>
      <w:r>
        <w:t> </w:t>
      </w:r>
      <w:r w:rsidRPr="00CA1E1C">
        <w:t>внутрисеместровой и промежуточной аттестации на</w:t>
      </w:r>
      <w:r>
        <w:t> </w:t>
      </w:r>
      <w:r w:rsidRPr="00CA1E1C">
        <w:t>основе данных о</w:t>
      </w:r>
      <w:r>
        <w:t> </w:t>
      </w:r>
      <w:r w:rsidRPr="00CA1E1C">
        <w:t>текущей успеваемости и посещаемости</w:t>
      </w:r>
      <w:r>
        <w:t xml:space="preserve"> </w:t>
      </w:r>
      <w:r w:rsidRPr="00FD4197">
        <w:t xml:space="preserve">/ </w:t>
      </w:r>
      <w:r>
        <w:t>Д.И. Булатицкий,  И.С.</w:t>
      </w:r>
      <w:r w:rsidR="000C55F3">
        <w:t xml:space="preserve"> Исаев </w:t>
      </w:r>
      <w:r w:rsidR="000C55F3" w:rsidRPr="000C55F3">
        <w:t>//</w:t>
      </w:r>
      <w:r w:rsidR="000C55F3">
        <w:t xml:space="preserve"> VIII</w:t>
      </w:r>
      <w:r w:rsidR="005228B8">
        <w:t> </w:t>
      </w:r>
      <w:r w:rsidR="000C55F3">
        <w:t>Международная научно-практическая конференция «Вопросы современных научных исследований»</w:t>
      </w:r>
      <w:r w:rsidR="005228B8">
        <w:t xml:space="preserve"> – Омск: Научный центр «Орка»,</w:t>
      </w:r>
      <w:r w:rsidR="00E31570">
        <w:t xml:space="preserve"> 2017 г., в</w:t>
      </w:r>
      <w:r w:rsidR="005228B8">
        <w:t> </w:t>
      </w:r>
      <w:r w:rsidR="000C55F3">
        <w:t>печати.</w:t>
      </w:r>
    </w:p>
    <w:p w:rsidR="0088185B" w:rsidRDefault="00A44A76" w:rsidP="00D82836">
      <w:pPr>
        <w:pStyle w:val="10"/>
        <w:numPr>
          <w:ilvl w:val="0"/>
          <w:numId w:val="0"/>
        </w:numPr>
        <w:jc w:val="right"/>
      </w:pPr>
      <w:bookmarkStart w:id="150" w:name="_Toc484679249"/>
      <w:r w:rsidRPr="0088185B">
        <w:lastRenderedPageBreak/>
        <w:t xml:space="preserve">ПРИЛОЖЕНИЕ </w:t>
      </w:r>
      <w:r w:rsidR="00BA1B36">
        <w:t>А</w:t>
      </w:r>
      <w:bookmarkEnd w:id="150"/>
    </w:p>
    <w:p w:rsidR="00A44A76" w:rsidRDefault="00A44A76" w:rsidP="0088185B">
      <w:pPr>
        <w:ind w:firstLine="0"/>
      </w:pPr>
      <w:r>
        <w:rPr>
          <w:noProof/>
          <w:lang w:eastAsia="ru-RU"/>
        </w:rPr>
        <w:drawing>
          <wp:inline distT="0" distB="0" distL="0" distR="0" wp14:anchorId="01884388" wp14:editId="6393648A">
            <wp:extent cx="6299835" cy="8760276"/>
            <wp:effectExtent l="0" t="0" r="5715" b="3175"/>
            <wp:docPr id="32" name="Рисунок 32" descr="D:\Cybran\YandexDisk\Диссертация\Свидетельство_СУП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Cybran\YandexDisk\Диссертация\Свидетельство_СУП2.jpe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p w:rsidR="00BA1B36" w:rsidRDefault="00BA1B36" w:rsidP="00BA1B36">
      <w:pPr>
        <w:pStyle w:val="10"/>
        <w:numPr>
          <w:ilvl w:val="0"/>
          <w:numId w:val="0"/>
        </w:numPr>
        <w:jc w:val="right"/>
      </w:pPr>
      <w:bookmarkStart w:id="151" w:name="_Toc484679250"/>
      <w:r w:rsidRPr="0088185B">
        <w:t xml:space="preserve">ПРИЛОЖЕНИЕ </w:t>
      </w:r>
      <w:r>
        <w:t>Б</w:t>
      </w:r>
      <w:bookmarkEnd w:id="151"/>
    </w:p>
    <w:p w:rsidR="00825328" w:rsidRPr="005C1281" w:rsidRDefault="005C1281" w:rsidP="005C1281">
      <w:pPr>
        <w:pStyle w:val="affffff4"/>
        <w:spacing w:line="360" w:lineRule="auto"/>
        <w:ind w:firstLine="0"/>
        <w:jc w:val="center"/>
        <w:rPr>
          <w:lang w:val="en-US"/>
        </w:rPr>
      </w:pPr>
      <w:r>
        <w:rPr>
          <w:noProof/>
          <w:lang w:eastAsia="ru-RU"/>
        </w:rPr>
        <w:drawing>
          <wp:inline distT="0" distB="0" distL="0" distR="0">
            <wp:extent cx="6299835" cy="8760276"/>
            <wp:effectExtent l="0" t="0" r="5715" b="3175"/>
            <wp:docPr id="1" name="Рисунок 1" descr="D:\Cybran\YandexDisk\Диссертация\СправкаИсаев.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СправкаИсаев.jpe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sectPr w:rsidR="00825328" w:rsidRPr="005C1281" w:rsidSect="00D431C4">
      <w:headerReference w:type="default" r:id="rId68"/>
      <w:headerReference w:type="first" r:id="rId69"/>
      <w:pgSz w:w="11906" w:h="16838"/>
      <w:pgMar w:top="1134" w:right="567" w:bottom="851"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6C50" w:rsidRDefault="00286C50" w:rsidP="00247E5B">
      <w:pPr>
        <w:spacing w:line="240" w:lineRule="auto"/>
      </w:pPr>
      <w:r>
        <w:separator/>
      </w:r>
    </w:p>
  </w:endnote>
  <w:endnote w:type="continuationSeparator" w:id="0">
    <w:p w:rsidR="00286C50" w:rsidRDefault="00286C50" w:rsidP="00247E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Impact">
    <w:panose1 w:val="020B080603090205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Droid Sans Fallback">
    <w:altName w:val="Times New Roman"/>
    <w:charset w:val="00"/>
    <w:family w:val="auto"/>
    <w:pitch w:val="variable"/>
  </w:font>
  <w:font w:name="Mangal">
    <w:panose1 w:val="00000400000000000000"/>
    <w:charset w:val="01"/>
    <w:family w:val="roman"/>
    <w:notTrueType/>
    <w:pitch w:val="variable"/>
    <w:sig w:usb0="00002000" w:usb1="00000000" w:usb2="00000000" w:usb3="00000000" w:csb0="00000000" w:csb1="00000000"/>
  </w:font>
  <w:font w:name="Droid Sans">
    <w:altName w:val="Yu Gothic"/>
    <w:charset w:val="80"/>
    <w:family w:val="auto"/>
    <w:pitch w:val="variable"/>
  </w:font>
  <w:font w:name="Lohit Hindi">
    <w:altName w:val="Yu Gothic"/>
    <w:charset w:val="80"/>
    <w:family w:val="auto"/>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6C50" w:rsidRDefault="00286C50" w:rsidP="00247E5B">
      <w:pPr>
        <w:spacing w:line="240" w:lineRule="auto"/>
      </w:pPr>
      <w:r>
        <w:separator/>
      </w:r>
    </w:p>
  </w:footnote>
  <w:footnote w:type="continuationSeparator" w:id="0">
    <w:p w:rsidR="00286C50" w:rsidRDefault="00286C50" w:rsidP="00247E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56355"/>
      <w:docPartObj>
        <w:docPartGallery w:val="Page Numbers (Top of Page)"/>
        <w:docPartUnique/>
      </w:docPartObj>
    </w:sdtPr>
    <w:sdtEndPr/>
    <w:sdtContent>
      <w:p w:rsidR="007A4F76" w:rsidRDefault="007A4F76" w:rsidP="006821B9">
        <w:pPr>
          <w:pStyle w:val="af8"/>
          <w:ind w:firstLine="0"/>
          <w:jc w:val="center"/>
        </w:pPr>
        <w:r>
          <w:fldChar w:fldCharType="begin"/>
        </w:r>
        <w:r>
          <w:instrText>PAGE   \* MERGEFORMAT</w:instrText>
        </w:r>
        <w:r>
          <w:fldChar w:fldCharType="separate"/>
        </w:r>
        <w:r w:rsidR="00F704B8">
          <w:rPr>
            <w:noProof/>
          </w:rPr>
          <w:t>6</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4F76" w:rsidRPr="00F4660D" w:rsidRDefault="007A4F76" w:rsidP="00F4660D">
    <w:pPr>
      <w:pStyle w:val="af8"/>
      <w:ind w:firstLine="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A1241"/>
    <w:multiLevelType w:val="hybridMultilevel"/>
    <w:tmpl w:val="72A6CF40"/>
    <w:lvl w:ilvl="0" w:tplc="4036D52E">
      <w:start w:val="1"/>
      <w:numFmt w:val="bullet"/>
      <w:pStyle w:val="a"/>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6EA695F"/>
    <w:multiLevelType w:val="hybridMultilevel"/>
    <w:tmpl w:val="5E9CF0C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07806D9B"/>
    <w:multiLevelType w:val="multilevel"/>
    <w:tmpl w:val="2BA810FE"/>
    <w:lvl w:ilvl="0">
      <w:start w:val="3"/>
      <w:numFmt w:val="decimal"/>
      <w:lvlText w:val="%1."/>
      <w:lvlJc w:val="left"/>
      <w:pPr>
        <w:ind w:left="360" w:hanging="360"/>
      </w:pPr>
      <w:rPr>
        <w:rFonts w:hint="default"/>
      </w:rPr>
    </w:lvl>
    <w:lvl w:ilvl="1">
      <w:start w:val="1"/>
      <w:numFmt w:val="decimal"/>
      <w:pStyle w:val="2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332C60"/>
    <w:multiLevelType w:val="hybridMultilevel"/>
    <w:tmpl w:val="4BB0F102"/>
    <w:lvl w:ilvl="0" w:tplc="04190001">
      <w:start w:val="1"/>
      <w:numFmt w:val="bullet"/>
      <w:lvlText w:val=""/>
      <w:lvlJc w:val="left"/>
      <w:pPr>
        <w:ind w:left="1440" w:hanging="360"/>
      </w:pPr>
      <w:rPr>
        <w:rFonts w:ascii="Symbol" w:hAnsi="Symbol" w:hint="default"/>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4" w15:restartNumberingAfterBreak="0">
    <w:nsid w:val="0A337239"/>
    <w:multiLevelType w:val="hybridMultilevel"/>
    <w:tmpl w:val="69F2D66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EBA27ED"/>
    <w:multiLevelType w:val="hybridMultilevel"/>
    <w:tmpl w:val="88221398"/>
    <w:lvl w:ilvl="0" w:tplc="02FE03C2">
      <w:start w:val="1"/>
      <w:numFmt w:val="decimal"/>
      <w:pStyle w:val="1"/>
      <w:lvlText w:val="%1."/>
      <w:lvlJc w:val="left"/>
      <w:pPr>
        <w:ind w:left="2771"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6" w15:restartNumberingAfterBreak="0">
    <w:nsid w:val="0ED22E90"/>
    <w:multiLevelType w:val="hybridMultilevel"/>
    <w:tmpl w:val="0A0CF3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0F555EF9"/>
    <w:multiLevelType w:val="hybridMultilevel"/>
    <w:tmpl w:val="46A2152A"/>
    <w:lvl w:ilvl="0" w:tplc="32BCA12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AF65DB"/>
    <w:multiLevelType w:val="hybridMultilevel"/>
    <w:tmpl w:val="948E711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63178FC"/>
    <w:multiLevelType w:val="hybridMultilevel"/>
    <w:tmpl w:val="5282C3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65C07A4"/>
    <w:multiLevelType w:val="hybridMultilevel"/>
    <w:tmpl w:val="1E8054AC"/>
    <w:lvl w:ilvl="0" w:tplc="B81C9144">
      <w:start w:val="1"/>
      <w:numFmt w:val="decimal"/>
      <w:pStyle w:val="a0"/>
      <w:lvlText w:val="%1."/>
      <w:lvlJc w:val="left"/>
      <w:pPr>
        <w:tabs>
          <w:tab w:val="num" w:pos="1620"/>
        </w:tabs>
        <w:ind w:left="1620" w:hanging="360"/>
      </w:pPr>
      <w:rPr>
        <w:rFonts w:hint="default"/>
      </w:rPr>
    </w:lvl>
    <w:lvl w:ilvl="1" w:tplc="7502663C">
      <w:numFmt w:val="none"/>
      <w:pStyle w:val="a1"/>
      <w:lvlText w:val=""/>
      <w:lvlJc w:val="left"/>
      <w:pPr>
        <w:tabs>
          <w:tab w:val="num" w:pos="360"/>
        </w:tabs>
      </w:pPr>
    </w:lvl>
    <w:lvl w:ilvl="2" w:tplc="63AE9D96">
      <w:numFmt w:val="none"/>
      <w:pStyle w:val="a2"/>
      <w:lvlText w:val=""/>
      <w:lvlJc w:val="left"/>
      <w:pPr>
        <w:tabs>
          <w:tab w:val="num" w:pos="360"/>
        </w:tabs>
      </w:pPr>
    </w:lvl>
    <w:lvl w:ilvl="3" w:tplc="0164964E">
      <w:numFmt w:val="none"/>
      <w:lvlText w:val=""/>
      <w:lvlJc w:val="left"/>
      <w:pPr>
        <w:tabs>
          <w:tab w:val="num" w:pos="360"/>
        </w:tabs>
      </w:pPr>
    </w:lvl>
    <w:lvl w:ilvl="4" w:tplc="AC40C5BC">
      <w:numFmt w:val="none"/>
      <w:lvlText w:val=""/>
      <w:lvlJc w:val="left"/>
      <w:pPr>
        <w:tabs>
          <w:tab w:val="num" w:pos="360"/>
        </w:tabs>
      </w:pPr>
    </w:lvl>
    <w:lvl w:ilvl="5" w:tplc="70DE91D8">
      <w:numFmt w:val="none"/>
      <w:lvlText w:val=""/>
      <w:lvlJc w:val="left"/>
      <w:pPr>
        <w:tabs>
          <w:tab w:val="num" w:pos="360"/>
        </w:tabs>
      </w:pPr>
    </w:lvl>
    <w:lvl w:ilvl="6" w:tplc="92CC3FA2">
      <w:numFmt w:val="none"/>
      <w:lvlText w:val=""/>
      <w:lvlJc w:val="left"/>
      <w:pPr>
        <w:tabs>
          <w:tab w:val="num" w:pos="360"/>
        </w:tabs>
      </w:pPr>
    </w:lvl>
    <w:lvl w:ilvl="7" w:tplc="AAFACF8E">
      <w:numFmt w:val="none"/>
      <w:lvlText w:val=""/>
      <w:lvlJc w:val="left"/>
      <w:pPr>
        <w:tabs>
          <w:tab w:val="num" w:pos="360"/>
        </w:tabs>
      </w:pPr>
    </w:lvl>
    <w:lvl w:ilvl="8" w:tplc="2062B6BA">
      <w:numFmt w:val="none"/>
      <w:lvlText w:val=""/>
      <w:lvlJc w:val="left"/>
      <w:pPr>
        <w:tabs>
          <w:tab w:val="num" w:pos="360"/>
        </w:tabs>
      </w:pPr>
    </w:lvl>
  </w:abstractNum>
  <w:abstractNum w:abstractNumId="11" w15:restartNumberingAfterBreak="0">
    <w:nsid w:val="181342C8"/>
    <w:multiLevelType w:val="hybridMultilevel"/>
    <w:tmpl w:val="553E85B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5637515"/>
    <w:multiLevelType w:val="hybridMultilevel"/>
    <w:tmpl w:val="1C5A0A7E"/>
    <w:lvl w:ilvl="0" w:tplc="E0ACD982">
      <w:numFmt w:val="bullet"/>
      <w:lvlText w:val="•"/>
      <w:lvlJc w:val="left"/>
      <w:pPr>
        <w:tabs>
          <w:tab w:val="num" w:pos="550"/>
        </w:tabs>
        <w:ind w:left="1117" w:hanging="397"/>
      </w:pPr>
      <w:rPr>
        <w:rFonts w:ascii="Times New Roman" w:eastAsia="Calibri" w:hAnsi="Times New Roman" w:cs="Times New Roman" w:hint="default"/>
      </w:rPr>
    </w:lvl>
    <w:lvl w:ilvl="1" w:tplc="AF4C701A">
      <w:start w:val="1"/>
      <w:numFmt w:val="decimal"/>
      <w:pStyle w:val="11"/>
      <w:lvlText w:val="%2."/>
      <w:lvlJc w:val="left"/>
      <w:pPr>
        <w:tabs>
          <w:tab w:val="num" w:pos="1191"/>
        </w:tabs>
        <w:ind w:left="1191" w:hanging="482"/>
      </w:pPr>
      <w:rPr>
        <w:rFonts w:hint="default"/>
        <w:b w:val="0"/>
        <w:sz w:val="28"/>
        <w:szCs w:val="28"/>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F96260"/>
    <w:multiLevelType w:val="hybridMultilevel"/>
    <w:tmpl w:val="8C2E63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71B630A"/>
    <w:multiLevelType w:val="hybridMultilevel"/>
    <w:tmpl w:val="72FA65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9492314"/>
    <w:multiLevelType w:val="hybridMultilevel"/>
    <w:tmpl w:val="FEF812D8"/>
    <w:lvl w:ilvl="0" w:tplc="04190001">
      <w:start w:val="1"/>
      <w:numFmt w:val="bullet"/>
      <w:lvlText w:val=""/>
      <w:lvlJc w:val="left"/>
      <w:pPr>
        <w:ind w:left="1068" w:hanging="360"/>
      </w:pPr>
      <w:rPr>
        <w:rFonts w:ascii="Symbol" w:hAnsi="Symbo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15:restartNumberingAfterBreak="0">
    <w:nsid w:val="296959DD"/>
    <w:multiLevelType w:val="hybridMultilevel"/>
    <w:tmpl w:val="9EB065CC"/>
    <w:styleLink w:val="a3"/>
    <w:lvl w:ilvl="0" w:tplc="04190005">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2A3E47DD"/>
    <w:multiLevelType w:val="hybridMultilevel"/>
    <w:tmpl w:val="269EDBD4"/>
    <w:lvl w:ilvl="0" w:tplc="D8084DC0">
      <w:start w:val="1"/>
      <w:numFmt w:val="decimal"/>
      <w:lvlText w:val="%1."/>
      <w:lvlJc w:val="left"/>
      <w:pPr>
        <w:ind w:left="1004" w:hanging="360"/>
      </w:pPr>
      <w:rPr>
        <w:rFonts w:hint="default"/>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2AD45190"/>
    <w:multiLevelType w:val="multilevel"/>
    <w:tmpl w:val="45368676"/>
    <w:styleLink w:val="a4"/>
    <w:lvl w:ilvl="0">
      <w:start w:val="1"/>
      <w:numFmt w:val="bullet"/>
      <w:lvlText w:val=""/>
      <w:lvlJc w:val="left"/>
      <w:pPr>
        <w:tabs>
          <w:tab w:val="num" w:pos="1134"/>
        </w:tabs>
        <w:ind w:left="0" w:firstLine="709"/>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2CA74286"/>
    <w:multiLevelType w:val="hybridMultilevel"/>
    <w:tmpl w:val="7B68DBA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2CD34DD9"/>
    <w:multiLevelType w:val="hybridMultilevel"/>
    <w:tmpl w:val="9B8CF19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2EDB5097"/>
    <w:multiLevelType w:val="hybridMultilevel"/>
    <w:tmpl w:val="E9DC38C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2FEB0433"/>
    <w:multiLevelType w:val="multilevel"/>
    <w:tmpl w:val="9DC064A4"/>
    <w:lvl w:ilvl="0">
      <w:start w:val="1"/>
      <w:numFmt w:val="decimal"/>
      <w:pStyle w:val="10"/>
      <w:lvlText w:val="%1."/>
      <w:lvlJc w:val="left"/>
      <w:pPr>
        <w:ind w:left="0" w:firstLine="0"/>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15:restartNumberingAfterBreak="0">
    <w:nsid w:val="32E94D90"/>
    <w:multiLevelType w:val="hybridMultilevel"/>
    <w:tmpl w:val="AD28865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 w15:restartNumberingAfterBreak="0">
    <w:nsid w:val="35024F08"/>
    <w:multiLevelType w:val="hybridMultilevel"/>
    <w:tmpl w:val="696013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8B778B2"/>
    <w:multiLevelType w:val="hybridMultilevel"/>
    <w:tmpl w:val="2B3A9598"/>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6" w15:restartNumberingAfterBreak="0">
    <w:nsid w:val="3FCA5A33"/>
    <w:multiLevelType w:val="hybridMultilevel"/>
    <w:tmpl w:val="4A16BF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471657FF"/>
    <w:multiLevelType w:val="multilevel"/>
    <w:tmpl w:val="8E280F20"/>
    <w:lvl w:ilvl="0">
      <w:start w:val="1"/>
      <w:numFmt w:val="decimal"/>
      <w:pStyle w:val="110"/>
      <w:lvlText w:val="%1."/>
      <w:lvlJc w:val="center"/>
      <w:pPr>
        <w:tabs>
          <w:tab w:val="num" w:pos="1531"/>
        </w:tabs>
        <w:ind w:left="1531" w:hanging="567"/>
      </w:pPr>
      <w:rPr>
        <w:rFonts w:ascii="Times New Roman" w:hAnsi="Times New Roman" w:hint="default"/>
        <w:b/>
        <w:i w:val="0"/>
        <w:sz w:val="28"/>
        <w:szCs w:val="28"/>
      </w:rPr>
    </w:lvl>
    <w:lvl w:ilvl="1">
      <w:start w:val="1"/>
      <w:numFmt w:val="decimal"/>
      <w:pStyle w:val="12"/>
      <w:lvlText w:val="%1.%2."/>
      <w:lvlJc w:val="left"/>
      <w:pPr>
        <w:tabs>
          <w:tab w:val="num" w:pos="2353"/>
        </w:tabs>
        <w:ind w:left="2353" w:hanging="709"/>
      </w:pPr>
      <w:rPr>
        <w:rFonts w:ascii="Times New Roman" w:hAnsi="Times New Roman" w:hint="default"/>
        <w:b/>
        <w:i w:val="0"/>
        <w:sz w:val="28"/>
        <w:szCs w:val="28"/>
      </w:rPr>
    </w:lvl>
    <w:lvl w:ilvl="2">
      <w:start w:val="1"/>
      <w:numFmt w:val="decimal"/>
      <w:pStyle w:val="13"/>
      <w:lvlText w:val="%1.%2.%3."/>
      <w:lvlJc w:val="left"/>
      <w:pPr>
        <w:tabs>
          <w:tab w:val="num" w:pos="964"/>
        </w:tabs>
        <w:ind w:left="964" w:hanging="964"/>
      </w:pPr>
      <w:rPr>
        <w:rFonts w:ascii="Times New Roman" w:hAnsi="Times New Roman" w:hint="default"/>
        <w:b/>
        <w:i/>
        <w:sz w:val="28"/>
        <w:szCs w:val="28"/>
      </w:rPr>
    </w:lvl>
    <w:lvl w:ilvl="3">
      <w:start w:val="1"/>
      <w:numFmt w:val="decimal"/>
      <w:lvlText w:val="%1.%2.%3.%4"/>
      <w:lvlJc w:val="left"/>
      <w:pPr>
        <w:tabs>
          <w:tab w:val="num" w:pos="5213"/>
        </w:tabs>
        <w:ind w:left="5213" w:hanging="864"/>
      </w:pPr>
      <w:rPr>
        <w:rFonts w:hint="default"/>
      </w:rPr>
    </w:lvl>
    <w:lvl w:ilvl="4">
      <w:start w:val="1"/>
      <w:numFmt w:val="decimal"/>
      <w:lvlText w:val="%1.%2.%3.%4.%5"/>
      <w:lvlJc w:val="left"/>
      <w:pPr>
        <w:tabs>
          <w:tab w:val="num" w:pos="5357"/>
        </w:tabs>
        <w:ind w:left="5357" w:hanging="1008"/>
      </w:pPr>
      <w:rPr>
        <w:rFonts w:hint="default"/>
      </w:rPr>
    </w:lvl>
    <w:lvl w:ilvl="5">
      <w:start w:val="1"/>
      <w:numFmt w:val="decimal"/>
      <w:lvlText w:val="%1.%2.%3.%4.%5.%6"/>
      <w:lvlJc w:val="left"/>
      <w:pPr>
        <w:tabs>
          <w:tab w:val="num" w:pos="5501"/>
        </w:tabs>
        <w:ind w:left="5501" w:hanging="1152"/>
      </w:pPr>
      <w:rPr>
        <w:rFonts w:hint="default"/>
      </w:rPr>
    </w:lvl>
    <w:lvl w:ilvl="6">
      <w:start w:val="1"/>
      <w:numFmt w:val="decimal"/>
      <w:lvlText w:val="%1.%2.%3.%4.%5.%6.%7"/>
      <w:lvlJc w:val="left"/>
      <w:pPr>
        <w:tabs>
          <w:tab w:val="num" w:pos="5645"/>
        </w:tabs>
        <w:ind w:left="5645" w:hanging="1296"/>
      </w:pPr>
      <w:rPr>
        <w:rFonts w:hint="default"/>
      </w:rPr>
    </w:lvl>
    <w:lvl w:ilvl="7">
      <w:start w:val="1"/>
      <w:numFmt w:val="decimal"/>
      <w:lvlText w:val="%1.%2.%3.%4.%5.%6.%7.%8"/>
      <w:lvlJc w:val="left"/>
      <w:pPr>
        <w:tabs>
          <w:tab w:val="num" w:pos="5789"/>
        </w:tabs>
        <w:ind w:left="5789" w:hanging="1440"/>
      </w:pPr>
      <w:rPr>
        <w:rFonts w:hint="default"/>
      </w:rPr>
    </w:lvl>
    <w:lvl w:ilvl="8">
      <w:start w:val="1"/>
      <w:numFmt w:val="decimal"/>
      <w:lvlText w:val="%1.%2.%3.%4.%5.%6.%7.%8.%9"/>
      <w:lvlJc w:val="left"/>
      <w:pPr>
        <w:tabs>
          <w:tab w:val="num" w:pos="5933"/>
        </w:tabs>
        <w:ind w:left="5933" w:hanging="1584"/>
      </w:pPr>
      <w:rPr>
        <w:rFonts w:hint="default"/>
      </w:rPr>
    </w:lvl>
  </w:abstractNum>
  <w:abstractNum w:abstractNumId="28" w15:restartNumberingAfterBreak="0">
    <w:nsid w:val="483F4F6A"/>
    <w:multiLevelType w:val="hybridMultilevel"/>
    <w:tmpl w:val="996E7C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9" w15:restartNumberingAfterBreak="0">
    <w:nsid w:val="4B6D4DEB"/>
    <w:multiLevelType w:val="hybridMultilevel"/>
    <w:tmpl w:val="F3B27D86"/>
    <w:lvl w:ilvl="0" w:tplc="04190001">
      <w:start w:val="1"/>
      <w:numFmt w:val="decimal"/>
      <w:pStyle w:val="a5"/>
      <w:lvlText w:val="%1."/>
      <w:lvlJc w:val="left"/>
      <w:pPr>
        <w:tabs>
          <w:tab w:val="num" w:pos="1124"/>
        </w:tabs>
        <w:ind w:left="1124" w:hanging="414"/>
      </w:pPr>
      <w:rPr>
        <w:rFonts w:ascii="Times New Roman" w:hAnsi="Times New Roman" w:hint="default"/>
        <w:b w:val="0"/>
        <w:i w:val="0"/>
        <w:sz w:val="28"/>
        <w:szCs w:val="28"/>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0" w15:restartNumberingAfterBreak="0">
    <w:nsid w:val="4B937CC1"/>
    <w:multiLevelType w:val="hybridMultilevel"/>
    <w:tmpl w:val="8A62680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4E2D585B"/>
    <w:multiLevelType w:val="hybridMultilevel"/>
    <w:tmpl w:val="AD6CB7F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A8D2F73"/>
    <w:multiLevelType w:val="multilevel"/>
    <w:tmpl w:val="E632BA9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pStyle w:val="30"/>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B4E10BF"/>
    <w:multiLevelType w:val="hybridMultilevel"/>
    <w:tmpl w:val="6A7A5F4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4" w15:restartNumberingAfterBreak="0">
    <w:nsid w:val="6089428E"/>
    <w:multiLevelType w:val="hybridMultilevel"/>
    <w:tmpl w:val="E328FE9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2D728E6"/>
    <w:multiLevelType w:val="hybridMultilevel"/>
    <w:tmpl w:val="841EE978"/>
    <w:lvl w:ilvl="0" w:tplc="04190001">
      <w:start w:val="1"/>
      <w:numFmt w:val="bullet"/>
      <w:lvlText w:val=""/>
      <w:lvlJc w:val="left"/>
      <w:pPr>
        <w:tabs>
          <w:tab w:val="num" w:pos="720"/>
        </w:tabs>
        <w:ind w:left="720" w:hanging="360"/>
      </w:pPr>
      <w:rPr>
        <w:rFonts w:ascii="Symbol" w:hAnsi="Symbol" w:hint="default"/>
      </w:rPr>
    </w:lvl>
    <w:lvl w:ilvl="1" w:tplc="79226F84">
      <w:start w:val="1"/>
      <w:numFmt w:val="bullet"/>
      <w:lvlText w:val="•"/>
      <w:lvlJc w:val="left"/>
      <w:pPr>
        <w:tabs>
          <w:tab w:val="num" w:pos="1440"/>
        </w:tabs>
        <w:ind w:left="1440" w:hanging="360"/>
      </w:pPr>
      <w:rPr>
        <w:rFonts w:ascii="Arial" w:hAnsi="Arial" w:cs="Times New Roman" w:hint="default"/>
      </w:rPr>
    </w:lvl>
    <w:lvl w:ilvl="2" w:tplc="BBB6B602">
      <w:start w:val="1"/>
      <w:numFmt w:val="bullet"/>
      <w:lvlText w:val="•"/>
      <w:lvlJc w:val="left"/>
      <w:pPr>
        <w:tabs>
          <w:tab w:val="num" w:pos="2160"/>
        </w:tabs>
        <w:ind w:left="2160" w:hanging="360"/>
      </w:pPr>
      <w:rPr>
        <w:rFonts w:ascii="Arial" w:hAnsi="Arial" w:cs="Times New Roman" w:hint="default"/>
      </w:rPr>
    </w:lvl>
    <w:lvl w:ilvl="3" w:tplc="F8743B5C">
      <w:start w:val="1"/>
      <w:numFmt w:val="bullet"/>
      <w:lvlText w:val="•"/>
      <w:lvlJc w:val="left"/>
      <w:pPr>
        <w:tabs>
          <w:tab w:val="num" w:pos="2880"/>
        </w:tabs>
        <w:ind w:left="2880" w:hanging="360"/>
      </w:pPr>
      <w:rPr>
        <w:rFonts w:ascii="Arial" w:hAnsi="Arial" w:cs="Times New Roman" w:hint="default"/>
      </w:rPr>
    </w:lvl>
    <w:lvl w:ilvl="4" w:tplc="B8ECB9BE">
      <w:start w:val="1"/>
      <w:numFmt w:val="bullet"/>
      <w:lvlText w:val="•"/>
      <w:lvlJc w:val="left"/>
      <w:pPr>
        <w:tabs>
          <w:tab w:val="num" w:pos="3600"/>
        </w:tabs>
        <w:ind w:left="3600" w:hanging="360"/>
      </w:pPr>
      <w:rPr>
        <w:rFonts w:ascii="Arial" w:hAnsi="Arial" w:cs="Times New Roman" w:hint="default"/>
      </w:rPr>
    </w:lvl>
    <w:lvl w:ilvl="5" w:tplc="40B6E4DA">
      <w:start w:val="1"/>
      <w:numFmt w:val="bullet"/>
      <w:lvlText w:val="•"/>
      <w:lvlJc w:val="left"/>
      <w:pPr>
        <w:tabs>
          <w:tab w:val="num" w:pos="4320"/>
        </w:tabs>
        <w:ind w:left="4320" w:hanging="360"/>
      </w:pPr>
      <w:rPr>
        <w:rFonts w:ascii="Arial" w:hAnsi="Arial" w:cs="Times New Roman" w:hint="default"/>
      </w:rPr>
    </w:lvl>
    <w:lvl w:ilvl="6" w:tplc="360AAF06">
      <w:start w:val="1"/>
      <w:numFmt w:val="bullet"/>
      <w:lvlText w:val="•"/>
      <w:lvlJc w:val="left"/>
      <w:pPr>
        <w:tabs>
          <w:tab w:val="num" w:pos="5040"/>
        </w:tabs>
        <w:ind w:left="5040" w:hanging="360"/>
      </w:pPr>
      <w:rPr>
        <w:rFonts w:ascii="Arial" w:hAnsi="Arial" w:cs="Times New Roman" w:hint="default"/>
      </w:rPr>
    </w:lvl>
    <w:lvl w:ilvl="7" w:tplc="195A1252">
      <w:start w:val="1"/>
      <w:numFmt w:val="bullet"/>
      <w:lvlText w:val="•"/>
      <w:lvlJc w:val="left"/>
      <w:pPr>
        <w:tabs>
          <w:tab w:val="num" w:pos="5760"/>
        </w:tabs>
        <w:ind w:left="5760" w:hanging="360"/>
      </w:pPr>
      <w:rPr>
        <w:rFonts w:ascii="Arial" w:hAnsi="Arial" w:cs="Times New Roman" w:hint="default"/>
      </w:rPr>
    </w:lvl>
    <w:lvl w:ilvl="8" w:tplc="415A90B0">
      <w:start w:val="1"/>
      <w:numFmt w:val="bullet"/>
      <w:lvlText w:val="•"/>
      <w:lvlJc w:val="left"/>
      <w:pPr>
        <w:tabs>
          <w:tab w:val="num" w:pos="6480"/>
        </w:tabs>
        <w:ind w:left="6480" w:hanging="360"/>
      </w:pPr>
      <w:rPr>
        <w:rFonts w:ascii="Arial" w:hAnsi="Arial" w:cs="Times New Roman" w:hint="default"/>
      </w:rPr>
    </w:lvl>
  </w:abstractNum>
  <w:abstractNum w:abstractNumId="36" w15:restartNumberingAfterBreak="0">
    <w:nsid w:val="631C6904"/>
    <w:multiLevelType w:val="multilevel"/>
    <w:tmpl w:val="1DEC3448"/>
    <w:lvl w:ilvl="0">
      <w:start w:val="4"/>
      <w:numFmt w:val="decimal"/>
      <w:lvlText w:val="%1."/>
      <w:lvlJc w:val="left"/>
      <w:pPr>
        <w:ind w:left="360" w:hanging="360"/>
      </w:pPr>
      <w:rPr>
        <w:rFonts w:hint="default"/>
      </w:rPr>
    </w:lvl>
    <w:lvl w:ilvl="1">
      <w:start w:val="1"/>
      <w:numFmt w:val="decimal"/>
      <w:pStyle w:val="24"/>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4321462"/>
    <w:multiLevelType w:val="multilevel"/>
    <w:tmpl w:val="A9780994"/>
    <w:lvl w:ilvl="0">
      <w:start w:val="1"/>
      <w:numFmt w:val="decimal"/>
      <w:pStyle w:val="31"/>
      <w:lvlText w:val="%1."/>
      <w:lvlJc w:val="left"/>
      <w:pPr>
        <w:ind w:left="1429" w:hanging="360"/>
      </w:pPr>
      <w:rPr>
        <w:rFonts w:hint="default"/>
      </w:rPr>
    </w:lvl>
    <w:lvl w:ilvl="1">
      <w:start w:val="5"/>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15:restartNumberingAfterBreak="0">
    <w:nsid w:val="6A54736F"/>
    <w:multiLevelType w:val="multilevel"/>
    <w:tmpl w:val="6EB0B1D8"/>
    <w:styleLink w:val="14"/>
    <w:lvl w:ilvl="0">
      <w:start w:val="1"/>
      <w:numFmt w:val="bullet"/>
      <w:lvlText w:val=""/>
      <w:lvlJc w:val="left"/>
      <w:pPr>
        <w:tabs>
          <w:tab w:val="num" w:pos="1069"/>
        </w:tabs>
        <w:ind w:left="1069" w:hanging="360"/>
      </w:pPr>
      <w:rPr>
        <w:rFonts w:ascii="Wingdings" w:hAnsi="Wingdings" w:hint="default"/>
        <w:sz w:val="28"/>
      </w:rPr>
    </w:lvl>
    <w:lvl w:ilvl="1">
      <w:start w:val="1"/>
      <w:numFmt w:val="bullet"/>
      <w:lvlText w:val=""/>
      <w:lvlJc w:val="left"/>
      <w:pPr>
        <w:tabs>
          <w:tab w:val="num" w:pos="1440"/>
        </w:tabs>
        <w:ind w:left="1440" w:hanging="360"/>
      </w:pPr>
      <w:rPr>
        <w:rFonts w:ascii="Wingdings" w:hAnsi="Wingdings"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630869"/>
    <w:multiLevelType w:val="multilevel"/>
    <w:tmpl w:val="498E3930"/>
    <w:lvl w:ilvl="0">
      <w:start w:val="1"/>
      <w:numFmt w:val="decimal"/>
      <w:pStyle w:val="1H"/>
      <w:suff w:val="space"/>
      <w:lvlText w:val="%1."/>
      <w:lvlJc w:val="left"/>
      <w:pPr>
        <w:ind w:left="-360" w:hanging="360"/>
      </w:pPr>
      <w:rPr>
        <w:rFonts w:cs="Times New Roman" w:hint="default"/>
      </w:rPr>
    </w:lvl>
    <w:lvl w:ilvl="1">
      <w:start w:val="1"/>
      <w:numFmt w:val="decimal"/>
      <w:pStyle w:val="2H"/>
      <w:suff w:val="space"/>
      <w:lvlText w:val="%1.%2."/>
      <w:lvlJc w:val="left"/>
      <w:pPr>
        <w:ind w:left="72" w:hanging="432"/>
      </w:pPr>
      <w:rPr>
        <w:rFonts w:cs="Times New Roman" w:hint="default"/>
      </w:rPr>
    </w:lvl>
    <w:lvl w:ilvl="2">
      <w:start w:val="1"/>
      <w:numFmt w:val="decimal"/>
      <w:pStyle w:val="3H"/>
      <w:suff w:val="space"/>
      <w:lvlText w:val="%1.%2.%3."/>
      <w:lvlJc w:val="left"/>
      <w:pPr>
        <w:ind w:left="504" w:hanging="504"/>
      </w:pPr>
      <w:rPr>
        <w:rFonts w:cs="Times New Roman" w:hint="default"/>
      </w:rPr>
    </w:lvl>
    <w:lvl w:ilvl="3">
      <w:start w:val="1"/>
      <w:numFmt w:val="decimal"/>
      <w:lvlText w:val="%1.%2.%3.%4."/>
      <w:lvlJc w:val="left"/>
      <w:pPr>
        <w:tabs>
          <w:tab w:val="num" w:pos="1440"/>
        </w:tabs>
        <w:ind w:left="1008" w:hanging="648"/>
      </w:pPr>
      <w:rPr>
        <w:rFonts w:cs="Times New Roman" w:hint="default"/>
      </w:rPr>
    </w:lvl>
    <w:lvl w:ilvl="4">
      <w:start w:val="1"/>
      <w:numFmt w:val="decimal"/>
      <w:lvlText w:val="%1.%2.%3.%4.%5."/>
      <w:lvlJc w:val="left"/>
      <w:pPr>
        <w:tabs>
          <w:tab w:val="num" w:pos="1800"/>
        </w:tabs>
        <w:ind w:left="1512" w:hanging="792"/>
      </w:pPr>
      <w:rPr>
        <w:rFonts w:cs="Times New Roman" w:hint="default"/>
      </w:rPr>
    </w:lvl>
    <w:lvl w:ilvl="5">
      <w:start w:val="1"/>
      <w:numFmt w:val="decimal"/>
      <w:lvlText w:val="%1.%2.%3.%4.%5.%6."/>
      <w:lvlJc w:val="left"/>
      <w:pPr>
        <w:tabs>
          <w:tab w:val="num" w:pos="2520"/>
        </w:tabs>
        <w:ind w:left="2016" w:hanging="936"/>
      </w:pPr>
      <w:rPr>
        <w:rFonts w:cs="Times New Roman" w:hint="default"/>
      </w:rPr>
    </w:lvl>
    <w:lvl w:ilvl="6">
      <w:start w:val="1"/>
      <w:numFmt w:val="decimal"/>
      <w:lvlText w:val="%1.%2.%3.%4.%5.%6.%7."/>
      <w:lvlJc w:val="left"/>
      <w:pPr>
        <w:tabs>
          <w:tab w:val="num" w:pos="3240"/>
        </w:tabs>
        <w:ind w:left="2520" w:hanging="1080"/>
      </w:pPr>
      <w:rPr>
        <w:rFonts w:cs="Times New Roman" w:hint="default"/>
      </w:rPr>
    </w:lvl>
    <w:lvl w:ilvl="7">
      <w:start w:val="1"/>
      <w:numFmt w:val="decimal"/>
      <w:lvlText w:val="%1.%2.%3.%4.%5.%6.%7.%8."/>
      <w:lvlJc w:val="left"/>
      <w:pPr>
        <w:tabs>
          <w:tab w:val="num" w:pos="3600"/>
        </w:tabs>
        <w:ind w:left="3024" w:hanging="1224"/>
      </w:pPr>
      <w:rPr>
        <w:rFonts w:cs="Times New Roman" w:hint="default"/>
      </w:rPr>
    </w:lvl>
    <w:lvl w:ilvl="8">
      <w:start w:val="1"/>
      <w:numFmt w:val="decimal"/>
      <w:lvlText w:val="%1.%2.%3.%4.%5.%6.%7.%8.%9."/>
      <w:lvlJc w:val="left"/>
      <w:pPr>
        <w:tabs>
          <w:tab w:val="num" w:pos="4320"/>
        </w:tabs>
        <w:ind w:left="3600" w:hanging="1440"/>
      </w:pPr>
      <w:rPr>
        <w:rFonts w:cs="Times New Roman" w:hint="default"/>
      </w:rPr>
    </w:lvl>
  </w:abstractNum>
  <w:abstractNum w:abstractNumId="40" w15:restartNumberingAfterBreak="0">
    <w:nsid w:val="6DB511C4"/>
    <w:multiLevelType w:val="hybridMultilevel"/>
    <w:tmpl w:val="8140090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1" w15:restartNumberingAfterBreak="0">
    <w:nsid w:val="6E463CAE"/>
    <w:multiLevelType w:val="multilevel"/>
    <w:tmpl w:val="CFD0E2AC"/>
    <w:styleLink w:val="a6"/>
    <w:lvl w:ilvl="0">
      <w:start w:val="1"/>
      <w:numFmt w:val="decimal"/>
      <w:suff w:val="space"/>
      <w:lvlText w:val="%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FF56467"/>
    <w:multiLevelType w:val="singleLevel"/>
    <w:tmpl w:val="E7EAC2C2"/>
    <w:lvl w:ilvl="0">
      <w:start w:val="1"/>
      <w:numFmt w:val="bullet"/>
      <w:pStyle w:val="a7"/>
      <w:lvlText w:val=""/>
      <w:lvlJc w:val="left"/>
      <w:pPr>
        <w:tabs>
          <w:tab w:val="num" w:pos="1080"/>
        </w:tabs>
        <w:ind w:left="0" w:firstLine="720"/>
      </w:pPr>
      <w:rPr>
        <w:rFonts w:ascii="Wingdings" w:hAnsi="Wingdings" w:hint="default"/>
      </w:rPr>
    </w:lvl>
  </w:abstractNum>
  <w:abstractNum w:abstractNumId="43" w15:restartNumberingAfterBreak="0">
    <w:nsid w:val="76BF4CE8"/>
    <w:multiLevelType w:val="multilevel"/>
    <w:tmpl w:val="646E3400"/>
    <w:lvl w:ilvl="0">
      <w:start w:val="2"/>
      <w:numFmt w:val="decimal"/>
      <w:lvlText w:val="%1."/>
      <w:lvlJc w:val="left"/>
      <w:pPr>
        <w:ind w:left="360" w:hanging="360"/>
      </w:pPr>
      <w:rPr>
        <w:rFonts w:hint="default"/>
      </w:rPr>
    </w:lvl>
    <w:lvl w:ilvl="1">
      <w:start w:val="1"/>
      <w:numFmt w:val="decimal"/>
      <w:pStyle w:val="2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A530712"/>
    <w:multiLevelType w:val="hybridMultilevel"/>
    <w:tmpl w:val="C7B2A1EA"/>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5" w15:restartNumberingAfterBreak="0">
    <w:nsid w:val="7ECF2F35"/>
    <w:multiLevelType w:val="hybridMultilevel"/>
    <w:tmpl w:val="D6762D5C"/>
    <w:lvl w:ilvl="0" w:tplc="992E1118">
      <w:start w:val="1"/>
      <w:numFmt w:val="decimal"/>
      <w:pStyle w:val="a8"/>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2"/>
  </w:num>
  <w:num w:numId="2">
    <w:abstractNumId w:val="18"/>
  </w:num>
  <w:num w:numId="3">
    <w:abstractNumId w:val="27"/>
  </w:num>
  <w:num w:numId="4">
    <w:abstractNumId w:val="12"/>
  </w:num>
  <w:num w:numId="5">
    <w:abstractNumId w:val="16"/>
  </w:num>
  <w:num w:numId="6">
    <w:abstractNumId w:val="37"/>
  </w:num>
  <w:num w:numId="7">
    <w:abstractNumId w:val="10"/>
  </w:num>
  <w:num w:numId="8">
    <w:abstractNumId w:val="0"/>
  </w:num>
  <w:num w:numId="9">
    <w:abstractNumId w:val="38"/>
  </w:num>
  <w:num w:numId="10">
    <w:abstractNumId w:val="29"/>
  </w:num>
  <w:num w:numId="11">
    <w:abstractNumId w:val="45"/>
  </w:num>
  <w:num w:numId="12">
    <w:abstractNumId w:val="39"/>
  </w:num>
  <w:num w:numId="13">
    <w:abstractNumId w:val="43"/>
  </w:num>
  <w:num w:numId="14">
    <w:abstractNumId w:val="36"/>
  </w:num>
  <w:num w:numId="15">
    <w:abstractNumId w:val="2"/>
  </w:num>
  <w:num w:numId="16">
    <w:abstractNumId w:val="17"/>
  </w:num>
  <w:num w:numId="17">
    <w:abstractNumId w:val="32"/>
  </w:num>
  <w:num w:numId="18">
    <w:abstractNumId w:val="5"/>
  </w:num>
  <w:num w:numId="19">
    <w:abstractNumId w:val="41"/>
  </w:num>
  <w:num w:numId="20">
    <w:abstractNumId w:val="22"/>
  </w:num>
  <w:num w:numId="21">
    <w:abstractNumId w:val="21"/>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28"/>
  </w:num>
  <w:num w:numId="25">
    <w:abstractNumId w:val="23"/>
  </w:num>
  <w:num w:numId="26">
    <w:abstractNumId w:val="23"/>
  </w:num>
  <w:num w:numId="2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5"/>
  </w:num>
  <w:num w:numId="32">
    <w:abstractNumId w:val="3"/>
  </w:num>
  <w:num w:numId="33">
    <w:abstractNumId w:val="4"/>
  </w:num>
  <w:num w:numId="34">
    <w:abstractNumId w:val="7"/>
  </w:num>
  <w:num w:numId="35">
    <w:abstractNumId w:val="11"/>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19"/>
  </w:num>
  <w:num w:numId="39">
    <w:abstractNumId w:val="20"/>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6"/>
  </w:num>
  <w:num w:numId="43">
    <w:abstractNumId w:val="13"/>
  </w:num>
  <w:num w:numId="44">
    <w:abstractNumId w:val="24"/>
  </w:num>
  <w:num w:numId="45">
    <w:abstractNumId w:val="14"/>
  </w:num>
  <w:num w:numId="46">
    <w:abstractNumId w:val="8"/>
  </w:num>
  <w:num w:numId="47">
    <w:abstractNumId w:val="9"/>
  </w:num>
  <w:num w:numId="48">
    <w:abstractNumId w:val="31"/>
  </w:num>
  <w:num w:numId="49">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7AD"/>
    <w:rsid w:val="000001BC"/>
    <w:rsid w:val="00000FF7"/>
    <w:rsid w:val="00003B05"/>
    <w:rsid w:val="000043DB"/>
    <w:rsid w:val="00006D30"/>
    <w:rsid w:val="00011047"/>
    <w:rsid w:val="0001174A"/>
    <w:rsid w:val="00014E72"/>
    <w:rsid w:val="000155EE"/>
    <w:rsid w:val="0002133A"/>
    <w:rsid w:val="000220CB"/>
    <w:rsid w:val="0002217A"/>
    <w:rsid w:val="000233C9"/>
    <w:rsid w:val="00023CBC"/>
    <w:rsid w:val="00024636"/>
    <w:rsid w:val="00024B64"/>
    <w:rsid w:val="000269BE"/>
    <w:rsid w:val="00031164"/>
    <w:rsid w:val="000338FD"/>
    <w:rsid w:val="0003415A"/>
    <w:rsid w:val="000345FC"/>
    <w:rsid w:val="00036562"/>
    <w:rsid w:val="000402EF"/>
    <w:rsid w:val="00041AED"/>
    <w:rsid w:val="000431F3"/>
    <w:rsid w:val="00046E6C"/>
    <w:rsid w:val="00047BDA"/>
    <w:rsid w:val="00047FBC"/>
    <w:rsid w:val="000508B4"/>
    <w:rsid w:val="00054CF1"/>
    <w:rsid w:val="00060763"/>
    <w:rsid w:val="00060780"/>
    <w:rsid w:val="00061982"/>
    <w:rsid w:val="00062A2C"/>
    <w:rsid w:val="00063B0D"/>
    <w:rsid w:val="000652E6"/>
    <w:rsid w:val="000660E2"/>
    <w:rsid w:val="000757D7"/>
    <w:rsid w:val="000767A5"/>
    <w:rsid w:val="000822E8"/>
    <w:rsid w:val="00084039"/>
    <w:rsid w:val="00084E5D"/>
    <w:rsid w:val="000858BB"/>
    <w:rsid w:val="00087A40"/>
    <w:rsid w:val="00092599"/>
    <w:rsid w:val="00093D0E"/>
    <w:rsid w:val="00095998"/>
    <w:rsid w:val="00096654"/>
    <w:rsid w:val="00097103"/>
    <w:rsid w:val="000973FA"/>
    <w:rsid w:val="000A14B0"/>
    <w:rsid w:val="000A1823"/>
    <w:rsid w:val="000A1B65"/>
    <w:rsid w:val="000A4153"/>
    <w:rsid w:val="000A5422"/>
    <w:rsid w:val="000A72B1"/>
    <w:rsid w:val="000A7E73"/>
    <w:rsid w:val="000B0900"/>
    <w:rsid w:val="000B106C"/>
    <w:rsid w:val="000B1212"/>
    <w:rsid w:val="000B1319"/>
    <w:rsid w:val="000B43EB"/>
    <w:rsid w:val="000B5923"/>
    <w:rsid w:val="000B65D6"/>
    <w:rsid w:val="000C08E8"/>
    <w:rsid w:val="000C55F3"/>
    <w:rsid w:val="000D224F"/>
    <w:rsid w:val="000D3DAC"/>
    <w:rsid w:val="000D47CF"/>
    <w:rsid w:val="000D4EDA"/>
    <w:rsid w:val="000D5680"/>
    <w:rsid w:val="000E197B"/>
    <w:rsid w:val="000E36A8"/>
    <w:rsid w:val="000E409D"/>
    <w:rsid w:val="000E4AC9"/>
    <w:rsid w:val="000F059D"/>
    <w:rsid w:val="000F1C02"/>
    <w:rsid w:val="000F2690"/>
    <w:rsid w:val="000F333F"/>
    <w:rsid w:val="000F42A3"/>
    <w:rsid w:val="000F5205"/>
    <w:rsid w:val="000F6925"/>
    <w:rsid w:val="001015CE"/>
    <w:rsid w:val="00102AC4"/>
    <w:rsid w:val="00107E3C"/>
    <w:rsid w:val="00110411"/>
    <w:rsid w:val="0011116D"/>
    <w:rsid w:val="00112BE2"/>
    <w:rsid w:val="00112DC3"/>
    <w:rsid w:val="001136E2"/>
    <w:rsid w:val="00113A3B"/>
    <w:rsid w:val="00114DD6"/>
    <w:rsid w:val="001154C9"/>
    <w:rsid w:val="00115DF9"/>
    <w:rsid w:val="00115E6F"/>
    <w:rsid w:val="0013159E"/>
    <w:rsid w:val="001328CB"/>
    <w:rsid w:val="00137F73"/>
    <w:rsid w:val="00142C42"/>
    <w:rsid w:val="0014448E"/>
    <w:rsid w:val="00144FC1"/>
    <w:rsid w:val="001451CF"/>
    <w:rsid w:val="0015133A"/>
    <w:rsid w:val="0015237F"/>
    <w:rsid w:val="0015513B"/>
    <w:rsid w:val="001610FE"/>
    <w:rsid w:val="00163C97"/>
    <w:rsid w:val="00164F6A"/>
    <w:rsid w:val="001655AB"/>
    <w:rsid w:val="00165891"/>
    <w:rsid w:val="00165909"/>
    <w:rsid w:val="00165D2F"/>
    <w:rsid w:val="00166398"/>
    <w:rsid w:val="001700A6"/>
    <w:rsid w:val="00170272"/>
    <w:rsid w:val="001732DB"/>
    <w:rsid w:val="001735B0"/>
    <w:rsid w:val="001738A2"/>
    <w:rsid w:val="001747EA"/>
    <w:rsid w:val="00175EA4"/>
    <w:rsid w:val="00180596"/>
    <w:rsid w:val="00180BF9"/>
    <w:rsid w:val="00182628"/>
    <w:rsid w:val="00182CD8"/>
    <w:rsid w:val="00186776"/>
    <w:rsid w:val="00194042"/>
    <w:rsid w:val="00195D80"/>
    <w:rsid w:val="001A5764"/>
    <w:rsid w:val="001B066A"/>
    <w:rsid w:val="001B28A5"/>
    <w:rsid w:val="001B3564"/>
    <w:rsid w:val="001C04D8"/>
    <w:rsid w:val="001C2577"/>
    <w:rsid w:val="001C3B61"/>
    <w:rsid w:val="001C55EA"/>
    <w:rsid w:val="001C5705"/>
    <w:rsid w:val="001C64B9"/>
    <w:rsid w:val="001C6C0F"/>
    <w:rsid w:val="001C6C11"/>
    <w:rsid w:val="001C755D"/>
    <w:rsid w:val="001D03DE"/>
    <w:rsid w:val="001D1605"/>
    <w:rsid w:val="001D65C2"/>
    <w:rsid w:val="001E0491"/>
    <w:rsid w:val="001E178D"/>
    <w:rsid w:val="001E39E1"/>
    <w:rsid w:val="001E3A3F"/>
    <w:rsid w:val="001E6FF3"/>
    <w:rsid w:val="001F0C15"/>
    <w:rsid w:val="001F4E9D"/>
    <w:rsid w:val="00200C3B"/>
    <w:rsid w:val="00202BC7"/>
    <w:rsid w:val="002035D1"/>
    <w:rsid w:val="00204DC5"/>
    <w:rsid w:val="00205E56"/>
    <w:rsid w:val="002070D5"/>
    <w:rsid w:val="002070F7"/>
    <w:rsid w:val="002077D3"/>
    <w:rsid w:val="00207944"/>
    <w:rsid w:val="002079C5"/>
    <w:rsid w:val="0021166B"/>
    <w:rsid w:val="00217310"/>
    <w:rsid w:val="0021789B"/>
    <w:rsid w:val="00217F71"/>
    <w:rsid w:val="002207FC"/>
    <w:rsid w:val="00222878"/>
    <w:rsid w:val="00223AB1"/>
    <w:rsid w:val="002257E9"/>
    <w:rsid w:val="00225C8C"/>
    <w:rsid w:val="00227B65"/>
    <w:rsid w:val="00230242"/>
    <w:rsid w:val="0023071E"/>
    <w:rsid w:val="00231BFD"/>
    <w:rsid w:val="00231D2F"/>
    <w:rsid w:val="00232CA5"/>
    <w:rsid w:val="00234B33"/>
    <w:rsid w:val="002371FB"/>
    <w:rsid w:val="002377B7"/>
    <w:rsid w:val="00240EFD"/>
    <w:rsid w:val="0024608E"/>
    <w:rsid w:val="00247849"/>
    <w:rsid w:val="00247E5B"/>
    <w:rsid w:val="002509C4"/>
    <w:rsid w:val="00250ACD"/>
    <w:rsid w:val="00251005"/>
    <w:rsid w:val="0025368E"/>
    <w:rsid w:val="002536AF"/>
    <w:rsid w:val="00254586"/>
    <w:rsid w:val="0025637C"/>
    <w:rsid w:val="00260E95"/>
    <w:rsid w:val="00261978"/>
    <w:rsid w:val="00262782"/>
    <w:rsid w:val="0026400D"/>
    <w:rsid w:val="00267FDD"/>
    <w:rsid w:val="00274556"/>
    <w:rsid w:val="00274D9A"/>
    <w:rsid w:val="002807F1"/>
    <w:rsid w:val="002859B6"/>
    <w:rsid w:val="00286C50"/>
    <w:rsid w:val="00287055"/>
    <w:rsid w:val="00291654"/>
    <w:rsid w:val="00291EA9"/>
    <w:rsid w:val="0029458D"/>
    <w:rsid w:val="00294E77"/>
    <w:rsid w:val="00297529"/>
    <w:rsid w:val="00297D93"/>
    <w:rsid w:val="002A54A9"/>
    <w:rsid w:val="002A7AAA"/>
    <w:rsid w:val="002B2C4A"/>
    <w:rsid w:val="002B44B6"/>
    <w:rsid w:val="002C06F5"/>
    <w:rsid w:val="002C07FD"/>
    <w:rsid w:val="002C2D1E"/>
    <w:rsid w:val="002C3324"/>
    <w:rsid w:val="002C4CCD"/>
    <w:rsid w:val="002C5DFB"/>
    <w:rsid w:val="002D0790"/>
    <w:rsid w:val="002D0F04"/>
    <w:rsid w:val="002D1FB2"/>
    <w:rsid w:val="002D2601"/>
    <w:rsid w:val="002D6C1C"/>
    <w:rsid w:val="002D7DA3"/>
    <w:rsid w:val="002E4008"/>
    <w:rsid w:val="002E47BF"/>
    <w:rsid w:val="002E67CF"/>
    <w:rsid w:val="002E6E45"/>
    <w:rsid w:val="002E70F0"/>
    <w:rsid w:val="002E72A9"/>
    <w:rsid w:val="002F4E2C"/>
    <w:rsid w:val="002F5C5A"/>
    <w:rsid w:val="00300794"/>
    <w:rsid w:val="00300DEB"/>
    <w:rsid w:val="00301391"/>
    <w:rsid w:val="003015D8"/>
    <w:rsid w:val="00303086"/>
    <w:rsid w:val="00303D68"/>
    <w:rsid w:val="003057A6"/>
    <w:rsid w:val="003128EE"/>
    <w:rsid w:val="00312BE7"/>
    <w:rsid w:val="00320415"/>
    <w:rsid w:val="0032044D"/>
    <w:rsid w:val="00320B50"/>
    <w:rsid w:val="00322F4D"/>
    <w:rsid w:val="003230E3"/>
    <w:rsid w:val="00324AC3"/>
    <w:rsid w:val="003252E6"/>
    <w:rsid w:val="00325C76"/>
    <w:rsid w:val="00330AF0"/>
    <w:rsid w:val="00332D40"/>
    <w:rsid w:val="0033359F"/>
    <w:rsid w:val="00333CBE"/>
    <w:rsid w:val="00336293"/>
    <w:rsid w:val="0033639E"/>
    <w:rsid w:val="0033652A"/>
    <w:rsid w:val="003371C1"/>
    <w:rsid w:val="003404C4"/>
    <w:rsid w:val="00341363"/>
    <w:rsid w:val="0034366F"/>
    <w:rsid w:val="003462D0"/>
    <w:rsid w:val="00346A66"/>
    <w:rsid w:val="00346B1D"/>
    <w:rsid w:val="00350A38"/>
    <w:rsid w:val="00352040"/>
    <w:rsid w:val="00355ED8"/>
    <w:rsid w:val="00360F02"/>
    <w:rsid w:val="00363913"/>
    <w:rsid w:val="00364378"/>
    <w:rsid w:val="00364580"/>
    <w:rsid w:val="0036580F"/>
    <w:rsid w:val="00366D13"/>
    <w:rsid w:val="00367BAA"/>
    <w:rsid w:val="00373991"/>
    <w:rsid w:val="00374278"/>
    <w:rsid w:val="003758B5"/>
    <w:rsid w:val="0038085D"/>
    <w:rsid w:val="00381C2E"/>
    <w:rsid w:val="00383A83"/>
    <w:rsid w:val="00387CEB"/>
    <w:rsid w:val="003907DA"/>
    <w:rsid w:val="003933B8"/>
    <w:rsid w:val="00396148"/>
    <w:rsid w:val="00396385"/>
    <w:rsid w:val="003979F4"/>
    <w:rsid w:val="003A19F9"/>
    <w:rsid w:val="003A4CED"/>
    <w:rsid w:val="003A548C"/>
    <w:rsid w:val="003A6772"/>
    <w:rsid w:val="003B149C"/>
    <w:rsid w:val="003B3444"/>
    <w:rsid w:val="003C0629"/>
    <w:rsid w:val="003C1EBF"/>
    <w:rsid w:val="003C5E5E"/>
    <w:rsid w:val="003D1F8C"/>
    <w:rsid w:val="003D24C3"/>
    <w:rsid w:val="003D322E"/>
    <w:rsid w:val="003D4ECD"/>
    <w:rsid w:val="003D5EA0"/>
    <w:rsid w:val="003D62F8"/>
    <w:rsid w:val="003D701A"/>
    <w:rsid w:val="003E2D70"/>
    <w:rsid w:val="003E39B1"/>
    <w:rsid w:val="003E3E4E"/>
    <w:rsid w:val="003E4053"/>
    <w:rsid w:val="003E55EC"/>
    <w:rsid w:val="003E59A6"/>
    <w:rsid w:val="003F0D39"/>
    <w:rsid w:val="003F0E65"/>
    <w:rsid w:val="003F187B"/>
    <w:rsid w:val="003F5097"/>
    <w:rsid w:val="003F6727"/>
    <w:rsid w:val="003F7150"/>
    <w:rsid w:val="003F7E08"/>
    <w:rsid w:val="0040006D"/>
    <w:rsid w:val="00400D08"/>
    <w:rsid w:val="00402E7F"/>
    <w:rsid w:val="00403BC7"/>
    <w:rsid w:val="00403F7D"/>
    <w:rsid w:val="00406F4C"/>
    <w:rsid w:val="004148F4"/>
    <w:rsid w:val="004175E8"/>
    <w:rsid w:val="00420300"/>
    <w:rsid w:val="00420560"/>
    <w:rsid w:val="00421BCC"/>
    <w:rsid w:val="004242DE"/>
    <w:rsid w:val="0042432A"/>
    <w:rsid w:val="00424961"/>
    <w:rsid w:val="004260EC"/>
    <w:rsid w:val="00431609"/>
    <w:rsid w:val="00433349"/>
    <w:rsid w:val="00433681"/>
    <w:rsid w:val="00434796"/>
    <w:rsid w:val="00436B78"/>
    <w:rsid w:val="004401DA"/>
    <w:rsid w:val="0044677D"/>
    <w:rsid w:val="00451FEA"/>
    <w:rsid w:val="00453D74"/>
    <w:rsid w:val="00455906"/>
    <w:rsid w:val="004567C7"/>
    <w:rsid w:val="00457BBE"/>
    <w:rsid w:val="00460B19"/>
    <w:rsid w:val="00462018"/>
    <w:rsid w:val="00462D35"/>
    <w:rsid w:val="00466619"/>
    <w:rsid w:val="00470EB8"/>
    <w:rsid w:val="0047152B"/>
    <w:rsid w:val="00471A00"/>
    <w:rsid w:val="00471EBE"/>
    <w:rsid w:val="00474386"/>
    <w:rsid w:val="004744DF"/>
    <w:rsid w:val="00477F2A"/>
    <w:rsid w:val="004827C3"/>
    <w:rsid w:val="00487126"/>
    <w:rsid w:val="00490F03"/>
    <w:rsid w:val="00492039"/>
    <w:rsid w:val="004927D9"/>
    <w:rsid w:val="00496CA9"/>
    <w:rsid w:val="004A03D0"/>
    <w:rsid w:val="004A2741"/>
    <w:rsid w:val="004A3D42"/>
    <w:rsid w:val="004A5065"/>
    <w:rsid w:val="004A7963"/>
    <w:rsid w:val="004A7DA7"/>
    <w:rsid w:val="004B051F"/>
    <w:rsid w:val="004B13FA"/>
    <w:rsid w:val="004B1BE4"/>
    <w:rsid w:val="004B1FA6"/>
    <w:rsid w:val="004B2800"/>
    <w:rsid w:val="004B6569"/>
    <w:rsid w:val="004B65C6"/>
    <w:rsid w:val="004B77A4"/>
    <w:rsid w:val="004C0072"/>
    <w:rsid w:val="004C08CB"/>
    <w:rsid w:val="004C0E4A"/>
    <w:rsid w:val="004C4667"/>
    <w:rsid w:val="004D3A14"/>
    <w:rsid w:val="004D4E05"/>
    <w:rsid w:val="004E0195"/>
    <w:rsid w:val="004E2AB5"/>
    <w:rsid w:val="004E2D63"/>
    <w:rsid w:val="004E30FD"/>
    <w:rsid w:val="004E4001"/>
    <w:rsid w:val="004E44B4"/>
    <w:rsid w:val="004E628C"/>
    <w:rsid w:val="004E68D5"/>
    <w:rsid w:val="004E6B09"/>
    <w:rsid w:val="004F13B3"/>
    <w:rsid w:val="004F2830"/>
    <w:rsid w:val="004F43B0"/>
    <w:rsid w:val="004F585E"/>
    <w:rsid w:val="004F753D"/>
    <w:rsid w:val="00500FEA"/>
    <w:rsid w:val="00501218"/>
    <w:rsid w:val="00501E23"/>
    <w:rsid w:val="00504B59"/>
    <w:rsid w:val="00504FB2"/>
    <w:rsid w:val="0050548A"/>
    <w:rsid w:val="0051008B"/>
    <w:rsid w:val="0051199D"/>
    <w:rsid w:val="0051246E"/>
    <w:rsid w:val="005134BA"/>
    <w:rsid w:val="0051355E"/>
    <w:rsid w:val="00513980"/>
    <w:rsid w:val="00514179"/>
    <w:rsid w:val="005141E0"/>
    <w:rsid w:val="005150D5"/>
    <w:rsid w:val="00516AA3"/>
    <w:rsid w:val="00517A39"/>
    <w:rsid w:val="005208EC"/>
    <w:rsid w:val="005228B8"/>
    <w:rsid w:val="00523C7B"/>
    <w:rsid w:val="00526CAF"/>
    <w:rsid w:val="0053574B"/>
    <w:rsid w:val="0053746D"/>
    <w:rsid w:val="00537CCB"/>
    <w:rsid w:val="00541C64"/>
    <w:rsid w:val="00542AD8"/>
    <w:rsid w:val="0054327F"/>
    <w:rsid w:val="00547F2E"/>
    <w:rsid w:val="005536AC"/>
    <w:rsid w:val="00554664"/>
    <w:rsid w:val="005566C3"/>
    <w:rsid w:val="00560409"/>
    <w:rsid w:val="00561350"/>
    <w:rsid w:val="00564FE2"/>
    <w:rsid w:val="00565B68"/>
    <w:rsid w:val="00574267"/>
    <w:rsid w:val="00574D72"/>
    <w:rsid w:val="005755B3"/>
    <w:rsid w:val="005811A3"/>
    <w:rsid w:val="005837FB"/>
    <w:rsid w:val="00586E49"/>
    <w:rsid w:val="00590A94"/>
    <w:rsid w:val="00590F64"/>
    <w:rsid w:val="00591B72"/>
    <w:rsid w:val="0059225A"/>
    <w:rsid w:val="00592BF4"/>
    <w:rsid w:val="00594139"/>
    <w:rsid w:val="00595807"/>
    <w:rsid w:val="00596B3D"/>
    <w:rsid w:val="00596C31"/>
    <w:rsid w:val="005A10CF"/>
    <w:rsid w:val="005A3605"/>
    <w:rsid w:val="005A6DB8"/>
    <w:rsid w:val="005A7140"/>
    <w:rsid w:val="005B238E"/>
    <w:rsid w:val="005B3BB5"/>
    <w:rsid w:val="005B4F3B"/>
    <w:rsid w:val="005B68A1"/>
    <w:rsid w:val="005C0900"/>
    <w:rsid w:val="005C1281"/>
    <w:rsid w:val="005C529B"/>
    <w:rsid w:val="005D11A0"/>
    <w:rsid w:val="005D1686"/>
    <w:rsid w:val="005D1842"/>
    <w:rsid w:val="005D242A"/>
    <w:rsid w:val="005D4C14"/>
    <w:rsid w:val="005D7F6B"/>
    <w:rsid w:val="005E01A5"/>
    <w:rsid w:val="005E2D5B"/>
    <w:rsid w:val="005E3A70"/>
    <w:rsid w:val="005E3D98"/>
    <w:rsid w:val="005E6CA9"/>
    <w:rsid w:val="005F0796"/>
    <w:rsid w:val="005F3E2B"/>
    <w:rsid w:val="005F468B"/>
    <w:rsid w:val="005F4C5A"/>
    <w:rsid w:val="0060085C"/>
    <w:rsid w:val="00603F92"/>
    <w:rsid w:val="00604DAE"/>
    <w:rsid w:val="00605144"/>
    <w:rsid w:val="00606640"/>
    <w:rsid w:val="00610472"/>
    <w:rsid w:val="00610BA0"/>
    <w:rsid w:val="006136A0"/>
    <w:rsid w:val="006137AD"/>
    <w:rsid w:val="00617447"/>
    <w:rsid w:val="00617C83"/>
    <w:rsid w:val="0062353A"/>
    <w:rsid w:val="00623736"/>
    <w:rsid w:val="006264AE"/>
    <w:rsid w:val="006275A0"/>
    <w:rsid w:val="00632A81"/>
    <w:rsid w:val="00633799"/>
    <w:rsid w:val="00633D95"/>
    <w:rsid w:val="0063443B"/>
    <w:rsid w:val="006347A4"/>
    <w:rsid w:val="0063525A"/>
    <w:rsid w:val="00635680"/>
    <w:rsid w:val="00636B0D"/>
    <w:rsid w:val="00640486"/>
    <w:rsid w:val="0064092B"/>
    <w:rsid w:val="00640A1D"/>
    <w:rsid w:val="00640A70"/>
    <w:rsid w:val="0064117F"/>
    <w:rsid w:val="00644F8A"/>
    <w:rsid w:val="00646A1B"/>
    <w:rsid w:val="00646D54"/>
    <w:rsid w:val="006557AD"/>
    <w:rsid w:val="006579A8"/>
    <w:rsid w:val="00663556"/>
    <w:rsid w:val="00665508"/>
    <w:rsid w:val="006657A0"/>
    <w:rsid w:val="006658AE"/>
    <w:rsid w:val="00665F9E"/>
    <w:rsid w:val="006664ED"/>
    <w:rsid w:val="00666833"/>
    <w:rsid w:val="0066747B"/>
    <w:rsid w:val="006760EE"/>
    <w:rsid w:val="00676299"/>
    <w:rsid w:val="00677FCB"/>
    <w:rsid w:val="006821B9"/>
    <w:rsid w:val="0068326E"/>
    <w:rsid w:val="00684CE5"/>
    <w:rsid w:val="00685DFB"/>
    <w:rsid w:val="0069193E"/>
    <w:rsid w:val="006954BB"/>
    <w:rsid w:val="00695FDE"/>
    <w:rsid w:val="006962B6"/>
    <w:rsid w:val="006A059D"/>
    <w:rsid w:val="006A0D11"/>
    <w:rsid w:val="006A241F"/>
    <w:rsid w:val="006A49AD"/>
    <w:rsid w:val="006A6090"/>
    <w:rsid w:val="006B0C40"/>
    <w:rsid w:val="006B0F0B"/>
    <w:rsid w:val="006B12D4"/>
    <w:rsid w:val="006B1E00"/>
    <w:rsid w:val="006B4BFE"/>
    <w:rsid w:val="006B4EDE"/>
    <w:rsid w:val="006C1AFC"/>
    <w:rsid w:val="006C32D6"/>
    <w:rsid w:val="006C4CDD"/>
    <w:rsid w:val="006C75F1"/>
    <w:rsid w:val="006D0233"/>
    <w:rsid w:val="006D057E"/>
    <w:rsid w:val="006D1279"/>
    <w:rsid w:val="006D2DEE"/>
    <w:rsid w:val="006D36A9"/>
    <w:rsid w:val="006E1D20"/>
    <w:rsid w:val="006E1EE7"/>
    <w:rsid w:val="006E4BD8"/>
    <w:rsid w:val="006E578B"/>
    <w:rsid w:val="006E597A"/>
    <w:rsid w:val="006E5EFF"/>
    <w:rsid w:val="006E6C0D"/>
    <w:rsid w:val="006F7BF0"/>
    <w:rsid w:val="007025A4"/>
    <w:rsid w:val="0070386F"/>
    <w:rsid w:val="00704366"/>
    <w:rsid w:val="007055EC"/>
    <w:rsid w:val="00706850"/>
    <w:rsid w:val="00710977"/>
    <w:rsid w:val="00711C39"/>
    <w:rsid w:val="00712458"/>
    <w:rsid w:val="00714127"/>
    <w:rsid w:val="00714197"/>
    <w:rsid w:val="00714AA9"/>
    <w:rsid w:val="00721650"/>
    <w:rsid w:val="00721719"/>
    <w:rsid w:val="007218B9"/>
    <w:rsid w:val="00724143"/>
    <w:rsid w:val="00724159"/>
    <w:rsid w:val="007252E4"/>
    <w:rsid w:val="0072620D"/>
    <w:rsid w:val="00732B53"/>
    <w:rsid w:val="0073619B"/>
    <w:rsid w:val="0073640F"/>
    <w:rsid w:val="00736916"/>
    <w:rsid w:val="007400C0"/>
    <w:rsid w:val="00741A3F"/>
    <w:rsid w:val="00741DED"/>
    <w:rsid w:val="00743F65"/>
    <w:rsid w:val="007507EF"/>
    <w:rsid w:val="00751355"/>
    <w:rsid w:val="00757A63"/>
    <w:rsid w:val="007618F9"/>
    <w:rsid w:val="00763007"/>
    <w:rsid w:val="0076460D"/>
    <w:rsid w:val="00764EDC"/>
    <w:rsid w:val="0076515C"/>
    <w:rsid w:val="00765F31"/>
    <w:rsid w:val="00771ECC"/>
    <w:rsid w:val="00772A60"/>
    <w:rsid w:val="00772C23"/>
    <w:rsid w:val="00773143"/>
    <w:rsid w:val="007756C8"/>
    <w:rsid w:val="00776D5C"/>
    <w:rsid w:val="00777930"/>
    <w:rsid w:val="00780D3A"/>
    <w:rsid w:val="00780E3A"/>
    <w:rsid w:val="00781EA8"/>
    <w:rsid w:val="007822E6"/>
    <w:rsid w:val="0078376F"/>
    <w:rsid w:val="00783D62"/>
    <w:rsid w:val="0078419F"/>
    <w:rsid w:val="00784F48"/>
    <w:rsid w:val="0079353B"/>
    <w:rsid w:val="007938B0"/>
    <w:rsid w:val="007942C3"/>
    <w:rsid w:val="00794DD7"/>
    <w:rsid w:val="007956C8"/>
    <w:rsid w:val="007957C5"/>
    <w:rsid w:val="007A158C"/>
    <w:rsid w:val="007A4F76"/>
    <w:rsid w:val="007A503C"/>
    <w:rsid w:val="007A5F41"/>
    <w:rsid w:val="007A659F"/>
    <w:rsid w:val="007A69C0"/>
    <w:rsid w:val="007B352C"/>
    <w:rsid w:val="007B46D2"/>
    <w:rsid w:val="007B5CCE"/>
    <w:rsid w:val="007B63BB"/>
    <w:rsid w:val="007B698E"/>
    <w:rsid w:val="007B6BCD"/>
    <w:rsid w:val="007B79BC"/>
    <w:rsid w:val="007C3F1C"/>
    <w:rsid w:val="007C4E85"/>
    <w:rsid w:val="007C5306"/>
    <w:rsid w:val="007C74C5"/>
    <w:rsid w:val="007D01BA"/>
    <w:rsid w:val="007D0831"/>
    <w:rsid w:val="007D192F"/>
    <w:rsid w:val="007D21CB"/>
    <w:rsid w:val="007D3338"/>
    <w:rsid w:val="007D499A"/>
    <w:rsid w:val="007D74E6"/>
    <w:rsid w:val="007E2557"/>
    <w:rsid w:val="007E2ACB"/>
    <w:rsid w:val="007E39BE"/>
    <w:rsid w:val="007E4D36"/>
    <w:rsid w:val="007E7FCF"/>
    <w:rsid w:val="007F0DE6"/>
    <w:rsid w:val="007F2322"/>
    <w:rsid w:val="007F38BA"/>
    <w:rsid w:val="007F3A76"/>
    <w:rsid w:val="007F426B"/>
    <w:rsid w:val="007F5044"/>
    <w:rsid w:val="007F66F5"/>
    <w:rsid w:val="008014ED"/>
    <w:rsid w:val="00801E1F"/>
    <w:rsid w:val="00802E11"/>
    <w:rsid w:val="0080531E"/>
    <w:rsid w:val="0080563A"/>
    <w:rsid w:val="00810BBB"/>
    <w:rsid w:val="008143DE"/>
    <w:rsid w:val="00814E08"/>
    <w:rsid w:val="00816F56"/>
    <w:rsid w:val="00817C19"/>
    <w:rsid w:val="00820016"/>
    <w:rsid w:val="00822911"/>
    <w:rsid w:val="00823E3F"/>
    <w:rsid w:val="00825328"/>
    <w:rsid w:val="00826F89"/>
    <w:rsid w:val="008271C6"/>
    <w:rsid w:val="00827AE1"/>
    <w:rsid w:val="00833534"/>
    <w:rsid w:val="008345A9"/>
    <w:rsid w:val="00834CA4"/>
    <w:rsid w:val="00836970"/>
    <w:rsid w:val="00837DAB"/>
    <w:rsid w:val="00842E02"/>
    <w:rsid w:val="00843FA2"/>
    <w:rsid w:val="008440AB"/>
    <w:rsid w:val="008445E0"/>
    <w:rsid w:val="008457AB"/>
    <w:rsid w:val="00845A7D"/>
    <w:rsid w:val="00853781"/>
    <w:rsid w:val="00854E4B"/>
    <w:rsid w:val="008562B7"/>
    <w:rsid w:val="0085752A"/>
    <w:rsid w:val="00861A49"/>
    <w:rsid w:val="0086408F"/>
    <w:rsid w:val="008650BA"/>
    <w:rsid w:val="00865500"/>
    <w:rsid w:val="0087293D"/>
    <w:rsid w:val="0087386B"/>
    <w:rsid w:val="0087495F"/>
    <w:rsid w:val="008752AB"/>
    <w:rsid w:val="0088185B"/>
    <w:rsid w:val="00881A0A"/>
    <w:rsid w:val="008824C5"/>
    <w:rsid w:val="00882728"/>
    <w:rsid w:val="0088312C"/>
    <w:rsid w:val="00883694"/>
    <w:rsid w:val="00886406"/>
    <w:rsid w:val="00886538"/>
    <w:rsid w:val="00892647"/>
    <w:rsid w:val="0089268A"/>
    <w:rsid w:val="00893143"/>
    <w:rsid w:val="0089372C"/>
    <w:rsid w:val="00894251"/>
    <w:rsid w:val="0089440E"/>
    <w:rsid w:val="00896781"/>
    <w:rsid w:val="0089779A"/>
    <w:rsid w:val="00897835"/>
    <w:rsid w:val="008A09D8"/>
    <w:rsid w:val="008A2914"/>
    <w:rsid w:val="008A3489"/>
    <w:rsid w:val="008A4D32"/>
    <w:rsid w:val="008A7821"/>
    <w:rsid w:val="008A7B17"/>
    <w:rsid w:val="008B02EB"/>
    <w:rsid w:val="008B38C0"/>
    <w:rsid w:val="008B4338"/>
    <w:rsid w:val="008B52B1"/>
    <w:rsid w:val="008B642C"/>
    <w:rsid w:val="008B7A2A"/>
    <w:rsid w:val="008C32AB"/>
    <w:rsid w:val="008C39F9"/>
    <w:rsid w:val="008C4BF6"/>
    <w:rsid w:val="008C7212"/>
    <w:rsid w:val="008C728A"/>
    <w:rsid w:val="008D14AF"/>
    <w:rsid w:val="008D317D"/>
    <w:rsid w:val="008D35E3"/>
    <w:rsid w:val="008D47EB"/>
    <w:rsid w:val="008D5B36"/>
    <w:rsid w:val="008D5C62"/>
    <w:rsid w:val="008D5F5A"/>
    <w:rsid w:val="008D6061"/>
    <w:rsid w:val="008E0EBC"/>
    <w:rsid w:val="008E25C3"/>
    <w:rsid w:val="008E4EF5"/>
    <w:rsid w:val="008E4F75"/>
    <w:rsid w:val="008E5DBC"/>
    <w:rsid w:val="008E669C"/>
    <w:rsid w:val="008F0500"/>
    <w:rsid w:val="008F1463"/>
    <w:rsid w:val="008F51CD"/>
    <w:rsid w:val="008F6285"/>
    <w:rsid w:val="00901CAC"/>
    <w:rsid w:val="00901DA4"/>
    <w:rsid w:val="00903CB8"/>
    <w:rsid w:val="00905BC7"/>
    <w:rsid w:val="00907C10"/>
    <w:rsid w:val="00907CBB"/>
    <w:rsid w:val="00910758"/>
    <w:rsid w:val="00911E6F"/>
    <w:rsid w:val="00913A4E"/>
    <w:rsid w:val="00913B3B"/>
    <w:rsid w:val="00913F18"/>
    <w:rsid w:val="00915C72"/>
    <w:rsid w:val="00921345"/>
    <w:rsid w:val="00921A29"/>
    <w:rsid w:val="00922D21"/>
    <w:rsid w:val="00923EA5"/>
    <w:rsid w:val="0092566F"/>
    <w:rsid w:val="00925D71"/>
    <w:rsid w:val="00927E7D"/>
    <w:rsid w:val="009312C3"/>
    <w:rsid w:val="009328A0"/>
    <w:rsid w:val="00933297"/>
    <w:rsid w:val="009364E8"/>
    <w:rsid w:val="009378E3"/>
    <w:rsid w:val="00937B43"/>
    <w:rsid w:val="009407FE"/>
    <w:rsid w:val="00941C22"/>
    <w:rsid w:val="00943259"/>
    <w:rsid w:val="00944647"/>
    <w:rsid w:val="00946122"/>
    <w:rsid w:val="00946C21"/>
    <w:rsid w:val="00953969"/>
    <w:rsid w:val="009546C1"/>
    <w:rsid w:val="0095651C"/>
    <w:rsid w:val="00957BC6"/>
    <w:rsid w:val="00962C41"/>
    <w:rsid w:val="009657AD"/>
    <w:rsid w:val="009666F9"/>
    <w:rsid w:val="00973D1E"/>
    <w:rsid w:val="00974806"/>
    <w:rsid w:val="0097607F"/>
    <w:rsid w:val="00977ADA"/>
    <w:rsid w:val="00984CCF"/>
    <w:rsid w:val="009858DF"/>
    <w:rsid w:val="00985E5E"/>
    <w:rsid w:val="00986D32"/>
    <w:rsid w:val="009871C6"/>
    <w:rsid w:val="00990415"/>
    <w:rsid w:val="00996ABF"/>
    <w:rsid w:val="009A3919"/>
    <w:rsid w:val="009A4910"/>
    <w:rsid w:val="009A6DA1"/>
    <w:rsid w:val="009B29E7"/>
    <w:rsid w:val="009B30AB"/>
    <w:rsid w:val="009B3EF5"/>
    <w:rsid w:val="009B4054"/>
    <w:rsid w:val="009B45BC"/>
    <w:rsid w:val="009B7848"/>
    <w:rsid w:val="009C0AA4"/>
    <w:rsid w:val="009C68E3"/>
    <w:rsid w:val="009C75B7"/>
    <w:rsid w:val="009C7685"/>
    <w:rsid w:val="009C7E1A"/>
    <w:rsid w:val="009D1E69"/>
    <w:rsid w:val="009D5DF0"/>
    <w:rsid w:val="009D6F2A"/>
    <w:rsid w:val="009D7479"/>
    <w:rsid w:val="009E16F4"/>
    <w:rsid w:val="009E2B3E"/>
    <w:rsid w:val="009E361E"/>
    <w:rsid w:val="009E3DE7"/>
    <w:rsid w:val="009E568E"/>
    <w:rsid w:val="009E5CFE"/>
    <w:rsid w:val="009E6C48"/>
    <w:rsid w:val="009F2277"/>
    <w:rsid w:val="009F4193"/>
    <w:rsid w:val="009F5D59"/>
    <w:rsid w:val="009F7D8A"/>
    <w:rsid w:val="00A02543"/>
    <w:rsid w:val="00A0293B"/>
    <w:rsid w:val="00A037DF"/>
    <w:rsid w:val="00A04D18"/>
    <w:rsid w:val="00A06946"/>
    <w:rsid w:val="00A06B6E"/>
    <w:rsid w:val="00A06B8C"/>
    <w:rsid w:val="00A06E36"/>
    <w:rsid w:val="00A11BCE"/>
    <w:rsid w:val="00A126CA"/>
    <w:rsid w:val="00A13FF3"/>
    <w:rsid w:val="00A14C86"/>
    <w:rsid w:val="00A15F15"/>
    <w:rsid w:val="00A15F88"/>
    <w:rsid w:val="00A15FEB"/>
    <w:rsid w:val="00A20424"/>
    <w:rsid w:val="00A2118E"/>
    <w:rsid w:val="00A233AA"/>
    <w:rsid w:val="00A240ED"/>
    <w:rsid w:val="00A27809"/>
    <w:rsid w:val="00A32D65"/>
    <w:rsid w:val="00A33E5B"/>
    <w:rsid w:val="00A3767E"/>
    <w:rsid w:val="00A376D4"/>
    <w:rsid w:val="00A404BB"/>
    <w:rsid w:val="00A4340E"/>
    <w:rsid w:val="00A43D83"/>
    <w:rsid w:val="00A44A76"/>
    <w:rsid w:val="00A53114"/>
    <w:rsid w:val="00A53C30"/>
    <w:rsid w:val="00A564E4"/>
    <w:rsid w:val="00A62D6B"/>
    <w:rsid w:val="00A65649"/>
    <w:rsid w:val="00A708FC"/>
    <w:rsid w:val="00A71047"/>
    <w:rsid w:val="00A72F24"/>
    <w:rsid w:val="00A74650"/>
    <w:rsid w:val="00A74F73"/>
    <w:rsid w:val="00A776B4"/>
    <w:rsid w:val="00A77CBD"/>
    <w:rsid w:val="00A80593"/>
    <w:rsid w:val="00A809BD"/>
    <w:rsid w:val="00A816D1"/>
    <w:rsid w:val="00A82490"/>
    <w:rsid w:val="00A82EFA"/>
    <w:rsid w:val="00A831BC"/>
    <w:rsid w:val="00A857EF"/>
    <w:rsid w:val="00A91214"/>
    <w:rsid w:val="00A915D7"/>
    <w:rsid w:val="00A926F8"/>
    <w:rsid w:val="00A94088"/>
    <w:rsid w:val="00A957EB"/>
    <w:rsid w:val="00A95976"/>
    <w:rsid w:val="00A962A9"/>
    <w:rsid w:val="00A97FCD"/>
    <w:rsid w:val="00AA2868"/>
    <w:rsid w:val="00AA2B4A"/>
    <w:rsid w:val="00AA48CE"/>
    <w:rsid w:val="00AA494E"/>
    <w:rsid w:val="00AB05D2"/>
    <w:rsid w:val="00AB45D0"/>
    <w:rsid w:val="00AB5220"/>
    <w:rsid w:val="00AB5ACC"/>
    <w:rsid w:val="00AC3DBB"/>
    <w:rsid w:val="00AC4CB4"/>
    <w:rsid w:val="00AC5D5D"/>
    <w:rsid w:val="00AD1133"/>
    <w:rsid w:val="00AD1A0B"/>
    <w:rsid w:val="00AD2D34"/>
    <w:rsid w:val="00AD392F"/>
    <w:rsid w:val="00AD61AE"/>
    <w:rsid w:val="00AD631D"/>
    <w:rsid w:val="00AD679B"/>
    <w:rsid w:val="00AE12C0"/>
    <w:rsid w:val="00AE1532"/>
    <w:rsid w:val="00AE58E7"/>
    <w:rsid w:val="00AF4F66"/>
    <w:rsid w:val="00AF537A"/>
    <w:rsid w:val="00AF75D2"/>
    <w:rsid w:val="00AF7AE3"/>
    <w:rsid w:val="00B000B2"/>
    <w:rsid w:val="00B035A3"/>
    <w:rsid w:val="00B03979"/>
    <w:rsid w:val="00B04F20"/>
    <w:rsid w:val="00B05347"/>
    <w:rsid w:val="00B05C87"/>
    <w:rsid w:val="00B05D0A"/>
    <w:rsid w:val="00B0796D"/>
    <w:rsid w:val="00B07BE2"/>
    <w:rsid w:val="00B125DC"/>
    <w:rsid w:val="00B148B6"/>
    <w:rsid w:val="00B14C1A"/>
    <w:rsid w:val="00B20B27"/>
    <w:rsid w:val="00B23EBB"/>
    <w:rsid w:val="00B30649"/>
    <w:rsid w:val="00B306FF"/>
    <w:rsid w:val="00B30812"/>
    <w:rsid w:val="00B32366"/>
    <w:rsid w:val="00B32C11"/>
    <w:rsid w:val="00B33157"/>
    <w:rsid w:val="00B36096"/>
    <w:rsid w:val="00B37A02"/>
    <w:rsid w:val="00B40455"/>
    <w:rsid w:val="00B43167"/>
    <w:rsid w:val="00B43CE6"/>
    <w:rsid w:val="00B43D2E"/>
    <w:rsid w:val="00B449EA"/>
    <w:rsid w:val="00B45A27"/>
    <w:rsid w:val="00B474AC"/>
    <w:rsid w:val="00B5184D"/>
    <w:rsid w:val="00B520ED"/>
    <w:rsid w:val="00B522CA"/>
    <w:rsid w:val="00B541A2"/>
    <w:rsid w:val="00B60887"/>
    <w:rsid w:val="00B639E9"/>
    <w:rsid w:val="00B656CE"/>
    <w:rsid w:val="00B66DE9"/>
    <w:rsid w:val="00B66EC1"/>
    <w:rsid w:val="00B704B4"/>
    <w:rsid w:val="00B72949"/>
    <w:rsid w:val="00B74413"/>
    <w:rsid w:val="00B74701"/>
    <w:rsid w:val="00B77DCD"/>
    <w:rsid w:val="00B77E5E"/>
    <w:rsid w:val="00B80011"/>
    <w:rsid w:val="00B829D4"/>
    <w:rsid w:val="00B84350"/>
    <w:rsid w:val="00B878A1"/>
    <w:rsid w:val="00B87C68"/>
    <w:rsid w:val="00B90677"/>
    <w:rsid w:val="00B91424"/>
    <w:rsid w:val="00B92637"/>
    <w:rsid w:val="00B93A10"/>
    <w:rsid w:val="00B953CA"/>
    <w:rsid w:val="00BA1B36"/>
    <w:rsid w:val="00BA26DD"/>
    <w:rsid w:val="00BA3973"/>
    <w:rsid w:val="00BA6005"/>
    <w:rsid w:val="00BA6444"/>
    <w:rsid w:val="00BB0A0A"/>
    <w:rsid w:val="00BB0B37"/>
    <w:rsid w:val="00BB0E29"/>
    <w:rsid w:val="00BB138E"/>
    <w:rsid w:val="00BB30E2"/>
    <w:rsid w:val="00BB3611"/>
    <w:rsid w:val="00BB5034"/>
    <w:rsid w:val="00BC0C1F"/>
    <w:rsid w:val="00BC0EA4"/>
    <w:rsid w:val="00BC2FB2"/>
    <w:rsid w:val="00BC4529"/>
    <w:rsid w:val="00BC45E5"/>
    <w:rsid w:val="00BC5E54"/>
    <w:rsid w:val="00BC72F1"/>
    <w:rsid w:val="00BD0807"/>
    <w:rsid w:val="00BD0E9E"/>
    <w:rsid w:val="00BD38ED"/>
    <w:rsid w:val="00BD6945"/>
    <w:rsid w:val="00BE2A92"/>
    <w:rsid w:val="00BE41A9"/>
    <w:rsid w:val="00BE46F4"/>
    <w:rsid w:val="00BE5B80"/>
    <w:rsid w:val="00BE6217"/>
    <w:rsid w:val="00BE705D"/>
    <w:rsid w:val="00BF0F37"/>
    <w:rsid w:val="00BF1BC0"/>
    <w:rsid w:val="00BF1F2E"/>
    <w:rsid w:val="00BF2C90"/>
    <w:rsid w:val="00BF3DEC"/>
    <w:rsid w:val="00BF60D0"/>
    <w:rsid w:val="00C00776"/>
    <w:rsid w:val="00C01873"/>
    <w:rsid w:val="00C02008"/>
    <w:rsid w:val="00C0345E"/>
    <w:rsid w:val="00C05F18"/>
    <w:rsid w:val="00C0622C"/>
    <w:rsid w:val="00C06358"/>
    <w:rsid w:val="00C076B5"/>
    <w:rsid w:val="00C127E9"/>
    <w:rsid w:val="00C14655"/>
    <w:rsid w:val="00C17CE0"/>
    <w:rsid w:val="00C17DA7"/>
    <w:rsid w:val="00C20543"/>
    <w:rsid w:val="00C22E6E"/>
    <w:rsid w:val="00C24F89"/>
    <w:rsid w:val="00C26045"/>
    <w:rsid w:val="00C26293"/>
    <w:rsid w:val="00C3053A"/>
    <w:rsid w:val="00C32AAC"/>
    <w:rsid w:val="00C3700C"/>
    <w:rsid w:val="00C43590"/>
    <w:rsid w:val="00C4375B"/>
    <w:rsid w:val="00C439F0"/>
    <w:rsid w:val="00C43A24"/>
    <w:rsid w:val="00C4539D"/>
    <w:rsid w:val="00C45826"/>
    <w:rsid w:val="00C5123F"/>
    <w:rsid w:val="00C56CF0"/>
    <w:rsid w:val="00C574A2"/>
    <w:rsid w:val="00C643D8"/>
    <w:rsid w:val="00C67593"/>
    <w:rsid w:val="00C716FC"/>
    <w:rsid w:val="00C72FD2"/>
    <w:rsid w:val="00C74155"/>
    <w:rsid w:val="00C75310"/>
    <w:rsid w:val="00C76184"/>
    <w:rsid w:val="00C7635D"/>
    <w:rsid w:val="00C83EE0"/>
    <w:rsid w:val="00C85377"/>
    <w:rsid w:val="00C87DEE"/>
    <w:rsid w:val="00C921FF"/>
    <w:rsid w:val="00C940D6"/>
    <w:rsid w:val="00CA0617"/>
    <w:rsid w:val="00CA2CF5"/>
    <w:rsid w:val="00CA4EB2"/>
    <w:rsid w:val="00CC0096"/>
    <w:rsid w:val="00CC0E0F"/>
    <w:rsid w:val="00CC1379"/>
    <w:rsid w:val="00CC1AC0"/>
    <w:rsid w:val="00CC2C87"/>
    <w:rsid w:val="00CC3752"/>
    <w:rsid w:val="00CC3BCF"/>
    <w:rsid w:val="00CC4AB8"/>
    <w:rsid w:val="00CC6970"/>
    <w:rsid w:val="00CC6DF0"/>
    <w:rsid w:val="00CC76F0"/>
    <w:rsid w:val="00CD043A"/>
    <w:rsid w:val="00CD0494"/>
    <w:rsid w:val="00CD3C28"/>
    <w:rsid w:val="00CD5471"/>
    <w:rsid w:val="00CD646A"/>
    <w:rsid w:val="00CD6527"/>
    <w:rsid w:val="00CE0416"/>
    <w:rsid w:val="00CE0AA2"/>
    <w:rsid w:val="00CE1209"/>
    <w:rsid w:val="00CE39EB"/>
    <w:rsid w:val="00CE4005"/>
    <w:rsid w:val="00CE5933"/>
    <w:rsid w:val="00CE6586"/>
    <w:rsid w:val="00CE68D7"/>
    <w:rsid w:val="00CE6DF8"/>
    <w:rsid w:val="00CE7794"/>
    <w:rsid w:val="00CE7ED2"/>
    <w:rsid w:val="00CF1B27"/>
    <w:rsid w:val="00CF1F92"/>
    <w:rsid w:val="00CF4AEA"/>
    <w:rsid w:val="00CF5CBA"/>
    <w:rsid w:val="00CF6C32"/>
    <w:rsid w:val="00CF7834"/>
    <w:rsid w:val="00D0115F"/>
    <w:rsid w:val="00D0328E"/>
    <w:rsid w:val="00D03571"/>
    <w:rsid w:val="00D07145"/>
    <w:rsid w:val="00D14366"/>
    <w:rsid w:val="00D16CD1"/>
    <w:rsid w:val="00D17F6D"/>
    <w:rsid w:val="00D2316E"/>
    <w:rsid w:val="00D232A3"/>
    <w:rsid w:val="00D25FFB"/>
    <w:rsid w:val="00D341F9"/>
    <w:rsid w:val="00D348E9"/>
    <w:rsid w:val="00D35858"/>
    <w:rsid w:val="00D3665C"/>
    <w:rsid w:val="00D40982"/>
    <w:rsid w:val="00D42249"/>
    <w:rsid w:val="00D431C4"/>
    <w:rsid w:val="00D46E1B"/>
    <w:rsid w:val="00D53378"/>
    <w:rsid w:val="00D5399D"/>
    <w:rsid w:val="00D561E7"/>
    <w:rsid w:val="00D562C4"/>
    <w:rsid w:val="00D6014D"/>
    <w:rsid w:val="00D603D6"/>
    <w:rsid w:val="00D60F05"/>
    <w:rsid w:val="00D615B0"/>
    <w:rsid w:val="00D61B02"/>
    <w:rsid w:val="00D62E17"/>
    <w:rsid w:val="00D62E9D"/>
    <w:rsid w:val="00D66B73"/>
    <w:rsid w:val="00D71FAA"/>
    <w:rsid w:val="00D7242F"/>
    <w:rsid w:val="00D74B67"/>
    <w:rsid w:val="00D760D1"/>
    <w:rsid w:val="00D76DCE"/>
    <w:rsid w:val="00D82836"/>
    <w:rsid w:val="00D82902"/>
    <w:rsid w:val="00D90C3B"/>
    <w:rsid w:val="00D9137D"/>
    <w:rsid w:val="00D9278A"/>
    <w:rsid w:val="00D92B6C"/>
    <w:rsid w:val="00D934D9"/>
    <w:rsid w:val="00D94D82"/>
    <w:rsid w:val="00D9517F"/>
    <w:rsid w:val="00D97D81"/>
    <w:rsid w:val="00D97DCE"/>
    <w:rsid w:val="00DA05A6"/>
    <w:rsid w:val="00DA1532"/>
    <w:rsid w:val="00DA494C"/>
    <w:rsid w:val="00DA4C3E"/>
    <w:rsid w:val="00DA5CC7"/>
    <w:rsid w:val="00DA65D8"/>
    <w:rsid w:val="00DB1BA6"/>
    <w:rsid w:val="00DB2534"/>
    <w:rsid w:val="00DB313D"/>
    <w:rsid w:val="00DB346E"/>
    <w:rsid w:val="00DB59AF"/>
    <w:rsid w:val="00DB616D"/>
    <w:rsid w:val="00DC0D33"/>
    <w:rsid w:val="00DC426E"/>
    <w:rsid w:val="00DC55B1"/>
    <w:rsid w:val="00DD3B95"/>
    <w:rsid w:val="00DD5877"/>
    <w:rsid w:val="00DD58CA"/>
    <w:rsid w:val="00DF2EF8"/>
    <w:rsid w:val="00DF313E"/>
    <w:rsid w:val="00DF3AE1"/>
    <w:rsid w:val="00E00154"/>
    <w:rsid w:val="00E01521"/>
    <w:rsid w:val="00E04512"/>
    <w:rsid w:val="00E050C4"/>
    <w:rsid w:val="00E0625C"/>
    <w:rsid w:val="00E11BF6"/>
    <w:rsid w:val="00E11F5B"/>
    <w:rsid w:val="00E123E7"/>
    <w:rsid w:val="00E12F06"/>
    <w:rsid w:val="00E15DA9"/>
    <w:rsid w:val="00E1742C"/>
    <w:rsid w:val="00E17944"/>
    <w:rsid w:val="00E2227A"/>
    <w:rsid w:val="00E22E4E"/>
    <w:rsid w:val="00E24552"/>
    <w:rsid w:val="00E24880"/>
    <w:rsid w:val="00E31570"/>
    <w:rsid w:val="00E34EF4"/>
    <w:rsid w:val="00E351E9"/>
    <w:rsid w:val="00E37127"/>
    <w:rsid w:val="00E37461"/>
    <w:rsid w:val="00E40C68"/>
    <w:rsid w:val="00E42730"/>
    <w:rsid w:val="00E44FFA"/>
    <w:rsid w:val="00E47053"/>
    <w:rsid w:val="00E47140"/>
    <w:rsid w:val="00E474E5"/>
    <w:rsid w:val="00E47633"/>
    <w:rsid w:val="00E50E19"/>
    <w:rsid w:val="00E521C3"/>
    <w:rsid w:val="00E55671"/>
    <w:rsid w:val="00E55B1C"/>
    <w:rsid w:val="00E562F9"/>
    <w:rsid w:val="00E56EC5"/>
    <w:rsid w:val="00E573BA"/>
    <w:rsid w:val="00E63CE8"/>
    <w:rsid w:val="00E6488B"/>
    <w:rsid w:val="00E66217"/>
    <w:rsid w:val="00E66413"/>
    <w:rsid w:val="00E66F18"/>
    <w:rsid w:val="00E71115"/>
    <w:rsid w:val="00E739D3"/>
    <w:rsid w:val="00E75221"/>
    <w:rsid w:val="00E758AD"/>
    <w:rsid w:val="00E81FDD"/>
    <w:rsid w:val="00E91FE6"/>
    <w:rsid w:val="00E921D2"/>
    <w:rsid w:val="00E9258A"/>
    <w:rsid w:val="00E927C9"/>
    <w:rsid w:val="00E9314E"/>
    <w:rsid w:val="00E939B0"/>
    <w:rsid w:val="00E93EC9"/>
    <w:rsid w:val="00E9559B"/>
    <w:rsid w:val="00E95F9E"/>
    <w:rsid w:val="00E96CFB"/>
    <w:rsid w:val="00EA10C4"/>
    <w:rsid w:val="00EA2F9F"/>
    <w:rsid w:val="00EA4AB5"/>
    <w:rsid w:val="00EA54B3"/>
    <w:rsid w:val="00EA57AB"/>
    <w:rsid w:val="00EB1A57"/>
    <w:rsid w:val="00EB21EA"/>
    <w:rsid w:val="00EB2989"/>
    <w:rsid w:val="00EB2E45"/>
    <w:rsid w:val="00EB626E"/>
    <w:rsid w:val="00EB6D30"/>
    <w:rsid w:val="00EC48CE"/>
    <w:rsid w:val="00EC5BCB"/>
    <w:rsid w:val="00EC73D2"/>
    <w:rsid w:val="00EC7A37"/>
    <w:rsid w:val="00EC7A60"/>
    <w:rsid w:val="00ED1FE5"/>
    <w:rsid w:val="00ED3222"/>
    <w:rsid w:val="00ED6A7A"/>
    <w:rsid w:val="00ED6B05"/>
    <w:rsid w:val="00ED78FE"/>
    <w:rsid w:val="00EE0712"/>
    <w:rsid w:val="00EE2153"/>
    <w:rsid w:val="00EE3915"/>
    <w:rsid w:val="00EE4695"/>
    <w:rsid w:val="00EE6F22"/>
    <w:rsid w:val="00EE7D37"/>
    <w:rsid w:val="00EF1C41"/>
    <w:rsid w:val="00EF21B4"/>
    <w:rsid w:val="00EF229E"/>
    <w:rsid w:val="00EF6D7A"/>
    <w:rsid w:val="00EF74B9"/>
    <w:rsid w:val="00EF7D1F"/>
    <w:rsid w:val="00F0048F"/>
    <w:rsid w:val="00F0230C"/>
    <w:rsid w:val="00F0508E"/>
    <w:rsid w:val="00F07D09"/>
    <w:rsid w:val="00F07E6E"/>
    <w:rsid w:val="00F1230D"/>
    <w:rsid w:val="00F1293B"/>
    <w:rsid w:val="00F12A5C"/>
    <w:rsid w:val="00F16C6D"/>
    <w:rsid w:val="00F23554"/>
    <w:rsid w:val="00F301A4"/>
    <w:rsid w:val="00F311C1"/>
    <w:rsid w:val="00F31E41"/>
    <w:rsid w:val="00F324F4"/>
    <w:rsid w:val="00F33A7E"/>
    <w:rsid w:val="00F350B2"/>
    <w:rsid w:val="00F360E3"/>
    <w:rsid w:val="00F363EB"/>
    <w:rsid w:val="00F406C8"/>
    <w:rsid w:val="00F415E5"/>
    <w:rsid w:val="00F41DFE"/>
    <w:rsid w:val="00F42E9A"/>
    <w:rsid w:val="00F43509"/>
    <w:rsid w:val="00F4660D"/>
    <w:rsid w:val="00F471CD"/>
    <w:rsid w:val="00F51A72"/>
    <w:rsid w:val="00F55183"/>
    <w:rsid w:val="00F551D1"/>
    <w:rsid w:val="00F5645E"/>
    <w:rsid w:val="00F6024B"/>
    <w:rsid w:val="00F6060E"/>
    <w:rsid w:val="00F63084"/>
    <w:rsid w:val="00F63885"/>
    <w:rsid w:val="00F65233"/>
    <w:rsid w:val="00F66CCB"/>
    <w:rsid w:val="00F704B8"/>
    <w:rsid w:val="00F70E91"/>
    <w:rsid w:val="00F7294F"/>
    <w:rsid w:val="00F73B32"/>
    <w:rsid w:val="00F74B30"/>
    <w:rsid w:val="00F80C3A"/>
    <w:rsid w:val="00F8196A"/>
    <w:rsid w:val="00F82871"/>
    <w:rsid w:val="00F906CE"/>
    <w:rsid w:val="00F91D11"/>
    <w:rsid w:val="00F92AA4"/>
    <w:rsid w:val="00F94975"/>
    <w:rsid w:val="00F94A1E"/>
    <w:rsid w:val="00F950F8"/>
    <w:rsid w:val="00F9579C"/>
    <w:rsid w:val="00F971D9"/>
    <w:rsid w:val="00FA09BF"/>
    <w:rsid w:val="00FA18B1"/>
    <w:rsid w:val="00FA2BE9"/>
    <w:rsid w:val="00FA4DD5"/>
    <w:rsid w:val="00FA4E5F"/>
    <w:rsid w:val="00FA50CA"/>
    <w:rsid w:val="00FA61E7"/>
    <w:rsid w:val="00FA71D4"/>
    <w:rsid w:val="00FB0DD3"/>
    <w:rsid w:val="00FB2147"/>
    <w:rsid w:val="00FB3B83"/>
    <w:rsid w:val="00FB4625"/>
    <w:rsid w:val="00FB4972"/>
    <w:rsid w:val="00FD02C2"/>
    <w:rsid w:val="00FD4197"/>
    <w:rsid w:val="00FD5193"/>
    <w:rsid w:val="00FD64C3"/>
    <w:rsid w:val="00FD68DC"/>
    <w:rsid w:val="00FE250A"/>
    <w:rsid w:val="00FE33BF"/>
    <w:rsid w:val="00FE5396"/>
    <w:rsid w:val="00FE72DE"/>
    <w:rsid w:val="00FE7720"/>
    <w:rsid w:val="00FF46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33D254-C41D-4497-805C-3299BAFE9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8271C6"/>
    <w:pPr>
      <w:spacing w:after="0" w:line="360" w:lineRule="auto"/>
      <w:ind w:firstLine="720"/>
      <w:jc w:val="both"/>
    </w:pPr>
    <w:rPr>
      <w:rFonts w:ascii="Times New Roman" w:hAnsi="Times New Roman"/>
      <w:sz w:val="28"/>
    </w:rPr>
  </w:style>
  <w:style w:type="paragraph" w:styleId="10">
    <w:name w:val="heading 1"/>
    <w:aliases w:val="Диплом Заголовок 1,1-го уровня заголовок"/>
    <w:basedOn w:val="a9"/>
    <w:next w:val="a9"/>
    <w:link w:val="15"/>
    <w:autoRedefine/>
    <w:uiPriority w:val="9"/>
    <w:qFormat/>
    <w:rsid w:val="00610472"/>
    <w:pPr>
      <w:keepNext/>
      <w:keepLines/>
      <w:pageBreakBefore/>
      <w:numPr>
        <w:numId w:val="20"/>
      </w:numPr>
      <w:spacing w:after="240"/>
      <w:jc w:val="center"/>
      <w:outlineLvl w:val="0"/>
    </w:pPr>
    <w:rPr>
      <w:rFonts w:eastAsiaTheme="majorEastAsia" w:cstheme="majorBidi"/>
      <w:b/>
      <w:caps/>
      <w:sz w:val="32"/>
      <w:szCs w:val="28"/>
    </w:rPr>
  </w:style>
  <w:style w:type="paragraph" w:styleId="2">
    <w:name w:val="heading 2"/>
    <w:basedOn w:val="a9"/>
    <w:next w:val="a9"/>
    <w:link w:val="20"/>
    <w:autoRedefine/>
    <w:uiPriority w:val="9"/>
    <w:unhideWhenUsed/>
    <w:qFormat/>
    <w:rsid w:val="00957BC6"/>
    <w:pPr>
      <w:keepNext/>
      <w:keepLines/>
      <w:numPr>
        <w:ilvl w:val="1"/>
        <w:numId w:val="20"/>
      </w:numPr>
      <w:tabs>
        <w:tab w:val="left" w:pos="1276"/>
      </w:tabs>
      <w:spacing w:before="240" w:after="120"/>
      <w:ind w:left="578" w:hanging="578"/>
      <w:jc w:val="center"/>
      <w:outlineLvl w:val="1"/>
    </w:pPr>
    <w:rPr>
      <w:rFonts w:eastAsiaTheme="majorEastAsia" w:cstheme="majorBidi"/>
      <w:b/>
      <w:bCs/>
      <w:szCs w:val="26"/>
    </w:rPr>
  </w:style>
  <w:style w:type="paragraph" w:styleId="3">
    <w:name w:val="heading 3"/>
    <w:basedOn w:val="30"/>
    <w:next w:val="a9"/>
    <w:link w:val="32"/>
    <w:autoRedefine/>
    <w:uiPriority w:val="9"/>
    <w:unhideWhenUsed/>
    <w:qFormat/>
    <w:rsid w:val="00990415"/>
    <w:pPr>
      <w:keepNext/>
      <w:keepLines/>
      <w:numPr>
        <w:numId w:val="20"/>
      </w:numPr>
      <w:spacing w:after="240"/>
      <w:ind w:left="709" w:hanging="709"/>
      <w:outlineLvl w:val="2"/>
    </w:pPr>
  </w:style>
  <w:style w:type="paragraph" w:styleId="4">
    <w:name w:val="heading 4"/>
    <w:basedOn w:val="a9"/>
    <w:next w:val="a9"/>
    <w:link w:val="40"/>
    <w:autoRedefine/>
    <w:uiPriority w:val="99"/>
    <w:unhideWhenUsed/>
    <w:qFormat/>
    <w:rsid w:val="008D5C62"/>
    <w:pPr>
      <w:keepNext/>
      <w:keepLines/>
      <w:numPr>
        <w:ilvl w:val="3"/>
        <w:numId w:val="20"/>
      </w:numPr>
      <w:spacing w:before="360" w:after="240"/>
      <w:ind w:left="992" w:hanging="992"/>
      <w:outlineLvl w:val="3"/>
    </w:pPr>
    <w:rPr>
      <w:rFonts w:eastAsiaTheme="majorEastAsia" w:cs="Times New Roman"/>
      <w:bCs/>
      <w:i/>
      <w:iCs/>
      <w:color w:val="000000" w:themeColor="text1"/>
      <w:lang w:eastAsia="ru-RU"/>
    </w:rPr>
  </w:style>
  <w:style w:type="paragraph" w:styleId="5">
    <w:name w:val="heading 5"/>
    <w:basedOn w:val="a9"/>
    <w:next w:val="a9"/>
    <w:link w:val="50"/>
    <w:uiPriority w:val="99"/>
    <w:unhideWhenUsed/>
    <w:rsid w:val="00BE46F4"/>
    <w:pPr>
      <w:keepNext/>
      <w:keepLines/>
      <w:numPr>
        <w:ilvl w:val="4"/>
        <w:numId w:val="20"/>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9"/>
    <w:next w:val="a9"/>
    <w:link w:val="60"/>
    <w:uiPriority w:val="99"/>
    <w:unhideWhenUsed/>
    <w:rsid w:val="00BE46F4"/>
    <w:pPr>
      <w:keepNext/>
      <w:keepLines/>
      <w:numPr>
        <w:ilvl w:val="5"/>
        <w:numId w:val="20"/>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9"/>
    <w:next w:val="a9"/>
    <w:link w:val="70"/>
    <w:uiPriority w:val="99"/>
    <w:unhideWhenUsed/>
    <w:rsid w:val="00BE46F4"/>
    <w:pPr>
      <w:keepNext/>
      <w:keepLines/>
      <w:numPr>
        <w:ilvl w:val="6"/>
        <w:numId w:val="20"/>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9"/>
    <w:next w:val="a9"/>
    <w:link w:val="80"/>
    <w:uiPriority w:val="99"/>
    <w:unhideWhenUsed/>
    <w:rsid w:val="00BE46F4"/>
    <w:pPr>
      <w:keepNext/>
      <w:keepLines/>
      <w:numPr>
        <w:ilvl w:val="7"/>
        <w:numId w:val="20"/>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9"/>
    <w:next w:val="a9"/>
    <w:link w:val="90"/>
    <w:unhideWhenUsed/>
    <w:qFormat/>
    <w:rsid w:val="00BE46F4"/>
    <w:pPr>
      <w:keepNext/>
      <w:keepLines/>
      <w:numPr>
        <w:ilvl w:val="8"/>
        <w:numId w:val="2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5">
    <w:name w:val="Заголовок 1 Знак"/>
    <w:aliases w:val="Диплом Заголовок 1 Знак,1-го уровня заголовок Знак"/>
    <w:basedOn w:val="aa"/>
    <w:link w:val="10"/>
    <w:uiPriority w:val="9"/>
    <w:rsid w:val="00610472"/>
    <w:rPr>
      <w:rFonts w:ascii="Times New Roman" w:eastAsiaTheme="majorEastAsia" w:hAnsi="Times New Roman" w:cstheme="majorBidi"/>
      <w:b/>
      <w:caps/>
      <w:sz w:val="32"/>
      <w:szCs w:val="28"/>
    </w:rPr>
  </w:style>
  <w:style w:type="character" w:customStyle="1" w:styleId="20">
    <w:name w:val="Заголовок 2 Знак"/>
    <w:basedOn w:val="aa"/>
    <w:link w:val="2"/>
    <w:uiPriority w:val="9"/>
    <w:rsid w:val="00957BC6"/>
    <w:rPr>
      <w:rFonts w:ascii="Times New Roman" w:eastAsiaTheme="majorEastAsia" w:hAnsi="Times New Roman" w:cstheme="majorBidi"/>
      <w:b/>
      <w:bCs/>
      <w:sz w:val="28"/>
      <w:szCs w:val="26"/>
    </w:rPr>
  </w:style>
  <w:style w:type="paragraph" w:styleId="ad">
    <w:name w:val="Normal (Web)"/>
    <w:basedOn w:val="a9"/>
    <w:uiPriority w:val="99"/>
    <w:unhideWhenUsed/>
    <w:rsid w:val="002D6C1C"/>
    <w:pPr>
      <w:spacing w:before="100" w:beforeAutospacing="1" w:after="100" w:afterAutospacing="1" w:line="240" w:lineRule="auto"/>
      <w:ind w:firstLine="0"/>
      <w:jc w:val="left"/>
    </w:pPr>
    <w:rPr>
      <w:rFonts w:eastAsia="Times New Roman" w:cs="Times New Roman"/>
      <w:sz w:val="24"/>
      <w:szCs w:val="24"/>
      <w:lang w:eastAsia="ru-RU"/>
    </w:rPr>
  </w:style>
  <w:style w:type="paragraph" w:styleId="ae">
    <w:name w:val="List Paragraph"/>
    <w:aliases w:val="Список1,Абзац списка2,List Paragraph"/>
    <w:basedOn w:val="a9"/>
    <w:link w:val="af"/>
    <w:uiPriority w:val="34"/>
    <w:qFormat/>
    <w:rsid w:val="002D6C1C"/>
    <w:pPr>
      <w:ind w:left="720" w:firstLine="0"/>
      <w:contextualSpacing/>
    </w:pPr>
    <w:rPr>
      <w:rFonts w:eastAsiaTheme="minorEastAsia"/>
      <w:lang w:eastAsia="ru-RU"/>
    </w:rPr>
  </w:style>
  <w:style w:type="table" w:styleId="af0">
    <w:name w:val="Table Grid"/>
    <w:basedOn w:val="ab"/>
    <w:uiPriority w:val="59"/>
    <w:rsid w:val="002D6C1C"/>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aa"/>
    <w:rsid w:val="002D6C1C"/>
  </w:style>
  <w:style w:type="paragraph" w:styleId="af1">
    <w:name w:val="Balloon Text"/>
    <w:basedOn w:val="a9"/>
    <w:link w:val="af2"/>
    <w:unhideWhenUsed/>
    <w:rsid w:val="002D6C1C"/>
    <w:pPr>
      <w:spacing w:line="240" w:lineRule="auto"/>
    </w:pPr>
    <w:rPr>
      <w:rFonts w:ascii="Tahoma" w:hAnsi="Tahoma" w:cs="Tahoma"/>
      <w:sz w:val="16"/>
      <w:szCs w:val="16"/>
    </w:rPr>
  </w:style>
  <w:style w:type="character" w:customStyle="1" w:styleId="af2">
    <w:name w:val="Текст выноски Знак"/>
    <w:basedOn w:val="aa"/>
    <w:link w:val="af1"/>
    <w:rsid w:val="002D6C1C"/>
    <w:rPr>
      <w:rFonts w:ascii="Tahoma" w:hAnsi="Tahoma" w:cs="Tahoma"/>
      <w:sz w:val="16"/>
      <w:szCs w:val="16"/>
    </w:rPr>
  </w:style>
  <w:style w:type="character" w:styleId="af3">
    <w:name w:val="Placeholder Text"/>
    <w:basedOn w:val="aa"/>
    <w:uiPriority w:val="99"/>
    <w:semiHidden/>
    <w:rsid w:val="00B30649"/>
    <w:rPr>
      <w:color w:val="808080"/>
    </w:rPr>
  </w:style>
  <w:style w:type="character" w:customStyle="1" w:styleId="keyword">
    <w:name w:val="keyword"/>
    <w:basedOn w:val="aa"/>
    <w:rsid w:val="003D1F8C"/>
  </w:style>
  <w:style w:type="character" w:customStyle="1" w:styleId="number">
    <w:name w:val="number"/>
    <w:basedOn w:val="aa"/>
    <w:rsid w:val="003D1F8C"/>
  </w:style>
  <w:style w:type="character" w:customStyle="1" w:styleId="comment">
    <w:name w:val="comment"/>
    <w:basedOn w:val="aa"/>
    <w:rsid w:val="003D1F8C"/>
  </w:style>
  <w:style w:type="character" w:customStyle="1" w:styleId="string">
    <w:name w:val="string"/>
    <w:basedOn w:val="aa"/>
    <w:rsid w:val="003D1F8C"/>
  </w:style>
  <w:style w:type="paragraph" w:styleId="af4">
    <w:name w:val="Title"/>
    <w:aliases w:val="Рисунок"/>
    <w:basedOn w:val="a9"/>
    <w:next w:val="a9"/>
    <w:link w:val="af5"/>
    <w:uiPriority w:val="99"/>
    <w:rsid w:val="003D1F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5">
    <w:name w:val="Заголовок Знак"/>
    <w:aliases w:val="Рисунок Знак"/>
    <w:basedOn w:val="aa"/>
    <w:link w:val="af4"/>
    <w:uiPriority w:val="99"/>
    <w:rsid w:val="003D1F8C"/>
    <w:rPr>
      <w:rFonts w:asciiTheme="majorHAnsi" w:eastAsiaTheme="majorEastAsia" w:hAnsiTheme="majorHAnsi" w:cstheme="majorBidi"/>
      <w:color w:val="17365D" w:themeColor="text2" w:themeShade="BF"/>
      <w:spacing w:val="5"/>
      <w:kern w:val="28"/>
      <w:sz w:val="52"/>
      <w:szCs w:val="52"/>
    </w:rPr>
  </w:style>
  <w:style w:type="character" w:customStyle="1" w:styleId="32">
    <w:name w:val="Заголовок 3 Знак"/>
    <w:basedOn w:val="aa"/>
    <w:link w:val="3"/>
    <w:uiPriority w:val="9"/>
    <w:rsid w:val="00990415"/>
    <w:rPr>
      <w:rFonts w:ascii="Times New Roman" w:eastAsiaTheme="minorEastAsia" w:hAnsi="Times New Roman"/>
      <w:b/>
      <w:i/>
      <w:sz w:val="28"/>
      <w:lang w:eastAsia="ru-RU"/>
    </w:rPr>
  </w:style>
  <w:style w:type="paragraph" w:styleId="HTML">
    <w:name w:val="HTML Preformatted"/>
    <w:basedOn w:val="a9"/>
    <w:link w:val="HTML0"/>
    <w:uiPriority w:val="99"/>
    <w:unhideWhenUsed/>
    <w:rsid w:val="003A67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a"/>
    <w:link w:val="HTML"/>
    <w:uiPriority w:val="99"/>
    <w:rsid w:val="003A6772"/>
    <w:rPr>
      <w:rFonts w:ascii="Courier New" w:eastAsia="Times New Roman" w:hAnsi="Courier New" w:cs="Courier New"/>
      <w:sz w:val="20"/>
      <w:szCs w:val="20"/>
      <w:lang w:eastAsia="ru-RU"/>
    </w:rPr>
  </w:style>
  <w:style w:type="paragraph" w:styleId="af6">
    <w:name w:val="TOC Heading"/>
    <w:basedOn w:val="10"/>
    <w:next w:val="a9"/>
    <w:uiPriority w:val="39"/>
    <w:unhideWhenUsed/>
    <w:qFormat/>
    <w:rsid w:val="00AA2868"/>
    <w:pPr>
      <w:spacing w:line="276" w:lineRule="auto"/>
      <w:jc w:val="left"/>
      <w:outlineLvl w:val="9"/>
    </w:pPr>
    <w:rPr>
      <w:rFonts w:asciiTheme="majorHAnsi" w:hAnsiTheme="majorHAnsi"/>
      <w:color w:val="365F91" w:themeColor="accent1" w:themeShade="BF"/>
      <w:lang w:eastAsia="ru-RU"/>
    </w:rPr>
  </w:style>
  <w:style w:type="paragraph" w:styleId="16">
    <w:name w:val="toc 1"/>
    <w:basedOn w:val="a9"/>
    <w:next w:val="a9"/>
    <w:autoRedefine/>
    <w:uiPriority w:val="39"/>
    <w:unhideWhenUsed/>
    <w:rsid w:val="00776D5C"/>
    <w:pPr>
      <w:tabs>
        <w:tab w:val="right" w:leader="dot" w:pos="9911"/>
      </w:tabs>
      <w:ind w:left="284" w:hanging="284"/>
    </w:pPr>
  </w:style>
  <w:style w:type="paragraph" w:styleId="21">
    <w:name w:val="toc 2"/>
    <w:basedOn w:val="a9"/>
    <w:next w:val="a9"/>
    <w:autoRedefine/>
    <w:uiPriority w:val="39"/>
    <w:unhideWhenUsed/>
    <w:rsid w:val="00776D5C"/>
    <w:pPr>
      <w:tabs>
        <w:tab w:val="left" w:pos="1680"/>
        <w:tab w:val="left" w:pos="1843"/>
        <w:tab w:val="right" w:leader="dot" w:pos="9911"/>
      </w:tabs>
      <w:ind w:left="851" w:hanging="567"/>
    </w:pPr>
  </w:style>
  <w:style w:type="paragraph" w:styleId="33">
    <w:name w:val="toc 3"/>
    <w:basedOn w:val="a9"/>
    <w:next w:val="a9"/>
    <w:autoRedefine/>
    <w:uiPriority w:val="39"/>
    <w:unhideWhenUsed/>
    <w:rsid w:val="00776D5C"/>
    <w:pPr>
      <w:tabs>
        <w:tab w:val="left" w:pos="1560"/>
        <w:tab w:val="right" w:leader="dot" w:pos="9923"/>
      </w:tabs>
      <w:ind w:left="1418" w:right="567" w:hanging="709"/>
    </w:pPr>
  </w:style>
  <w:style w:type="character" w:styleId="af7">
    <w:name w:val="Hyperlink"/>
    <w:basedOn w:val="aa"/>
    <w:uiPriority w:val="99"/>
    <w:unhideWhenUsed/>
    <w:rsid w:val="00AA2868"/>
    <w:rPr>
      <w:color w:val="0000FF" w:themeColor="hyperlink"/>
      <w:u w:val="single"/>
    </w:rPr>
  </w:style>
  <w:style w:type="character" w:customStyle="1" w:styleId="40">
    <w:name w:val="Заголовок 4 Знак"/>
    <w:basedOn w:val="aa"/>
    <w:link w:val="4"/>
    <w:uiPriority w:val="99"/>
    <w:rsid w:val="008D5C62"/>
    <w:rPr>
      <w:rFonts w:ascii="Times New Roman" w:eastAsiaTheme="majorEastAsia" w:hAnsi="Times New Roman" w:cs="Times New Roman"/>
      <w:bCs/>
      <w:i/>
      <w:iCs/>
      <w:color w:val="000000" w:themeColor="text1"/>
      <w:sz w:val="28"/>
      <w:lang w:eastAsia="ru-RU"/>
    </w:rPr>
  </w:style>
  <w:style w:type="paragraph" w:styleId="af8">
    <w:name w:val="header"/>
    <w:basedOn w:val="a9"/>
    <w:link w:val="af9"/>
    <w:uiPriority w:val="99"/>
    <w:unhideWhenUsed/>
    <w:rsid w:val="00247E5B"/>
    <w:pPr>
      <w:tabs>
        <w:tab w:val="center" w:pos="4677"/>
        <w:tab w:val="right" w:pos="9355"/>
      </w:tabs>
      <w:spacing w:line="240" w:lineRule="auto"/>
    </w:pPr>
  </w:style>
  <w:style w:type="character" w:customStyle="1" w:styleId="af9">
    <w:name w:val="Верхний колонтитул Знак"/>
    <w:basedOn w:val="aa"/>
    <w:link w:val="af8"/>
    <w:uiPriority w:val="99"/>
    <w:rsid w:val="00247E5B"/>
    <w:rPr>
      <w:rFonts w:ascii="Times New Roman" w:hAnsi="Times New Roman"/>
      <w:sz w:val="28"/>
    </w:rPr>
  </w:style>
  <w:style w:type="paragraph" w:styleId="afa">
    <w:name w:val="footer"/>
    <w:basedOn w:val="a9"/>
    <w:link w:val="afb"/>
    <w:uiPriority w:val="99"/>
    <w:unhideWhenUsed/>
    <w:rsid w:val="00247E5B"/>
    <w:pPr>
      <w:tabs>
        <w:tab w:val="center" w:pos="4677"/>
        <w:tab w:val="right" w:pos="9355"/>
      </w:tabs>
      <w:spacing w:line="240" w:lineRule="auto"/>
    </w:pPr>
  </w:style>
  <w:style w:type="character" w:customStyle="1" w:styleId="afb">
    <w:name w:val="Нижний колонтитул Знак"/>
    <w:basedOn w:val="aa"/>
    <w:link w:val="afa"/>
    <w:uiPriority w:val="99"/>
    <w:rsid w:val="00247E5B"/>
    <w:rPr>
      <w:rFonts w:ascii="Times New Roman" w:hAnsi="Times New Roman"/>
      <w:sz w:val="28"/>
    </w:rPr>
  </w:style>
  <w:style w:type="character" w:customStyle="1" w:styleId="sentence">
    <w:name w:val="sentence"/>
    <w:rsid w:val="00FD64C3"/>
  </w:style>
  <w:style w:type="character" w:customStyle="1" w:styleId="af">
    <w:name w:val="Абзац списка Знак"/>
    <w:aliases w:val="Список1 Знак,Абзац списка2 Знак,List Paragraph Знак"/>
    <w:basedOn w:val="aa"/>
    <w:link w:val="ae"/>
    <w:uiPriority w:val="34"/>
    <w:rsid w:val="00BF60D0"/>
    <w:rPr>
      <w:rFonts w:ascii="Times New Roman" w:eastAsiaTheme="minorEastAsia" w:hAnsi="Times New Roman"/>
      <w:sz w:val="28"/>
      <w:lang w:eastAsia="ru-RU"/>
    </w:rPr>
  </w:style>
  <w:style w:type="paragraph" w:customStyle="1" w:styleId="afc">
    <w:name w:val="Диплом_Обычный"/>
    <w:basedOn w:val="a9"/>
    <w:link w:val="afd"/>
    <w:qFormat/>
    <w:rsid w:val="009E5CFE"/>
    <w:pPr>
      <w:spacing w:before="120"/>
    </w:pPr>
    <w:rPr>
      <w:rFonts w:eastAsia="Times New Roman" w:cs="Times New Roman"/>
      <w:szCs w:val="20"/>
      <w:lang w:eastAsia="ru-RU"/>
    </w:rPr>
  </w:style>
  <w:style w:type="character" w:customStyle="1" w:styleId="afd">
    <w:name w:val="Диплом_Обычный Знак Знак"/>
    <w:basedOn w:val="aa"/>
    <w:link w:val="afc"/>
    <w:rsid w:val="009E5CFE"/>
    <w:rPr>
      <w:rFonts w:ascii="Times New Roman" w:eastAsia="Times New Roman" w:hAnsi="Times New Roman" w:cs="Times New Roman"/>
      <w:sz w:val="28"/>
      <w:szCs w:val="20"/>
      <w:lang w:eastAsia="ru-RU"/>
    </w:rPr>
  </w:style>
  <w:style w:type="paragraph" w:customStyle="1" w:styleId="17">
    <w:name w:val="1списокМой"/>
    <w:next w:val="a9"/>
    <w:qFormat/>
    <w:rsid w:val="009E5CFE"/>
    <w:pPr>
      <w:spacing w:after="0" w:line="360" w:lineRule="auto"/>
      <w:jc w:val="both"/>
    </w:pPr>
    <w:rPr>
      <w:rFonts w:ascii="Times New Roman" w:eastAsia="Times New Roman" w:hAnsi="Times New Roman" w:cs="Times New Roman"/>
      <w:bCs/>
      <w:sz w:val="28"/>
      <w:szCs w:val="28"/>
      <w:lang w:val="en-US" w:eastAsia="ru-RU"/>
    </w:rPr>
  </w:style>
  <w:style w:type="paragraph" w:customStyle="1" w:styleId="afe">
    <w:name w:val="_текст"/>
    <w:basedOn w:val="a9"/>
    <w:link w:val="aff"/>
    <w:qFormat/>
    <w:rsid w:val="00EE3915"/>
    <w:rPr>
      <w:rFonts w:eastAsia="Times New Roman" w:cs="Times New Roman"/>
      <w:color w:val="000000"/>
      <w:szCs w:val="28"/>
      <w:lang w:eastAsia="ru-RU"/>
    </w:rPr>
  </w:style>
  <w:style w:type="character" w:customStyle="1" w:styleId="aff">
    <w:name w:val="_текст Знак"/>
    <w:basedOn w:val="aa"/>
    <w:link w:val="afe"/>
    <w:rsid w:val="00EE3915"/>
    <w:rPr>
      <w:rFonts w:ascii="Times New Roman" w:eastAsia="Times New Roman" w:hAnsi="Times New Roman" w:cs="Times New Roman"/>
      <w:color w:val="000000"/>
      <w:sz w:val="28"/>
      <w:szCs w:val="28"/>
      <w:lang w:eastAsia="ru-RU"/>
    </w:rPr>
  </w:style>
  <w:style w:type="character" w:styleId="aff0">
    <w:name w:val="Emphasis"/>
    <w:basedOn w:val="aa"/>
    <w:uiPriority w:val="20"/>
    <w:qFormat/>
    <w:rsid w:val="00A816D1"/>
    <w:rPr>
      <w:i/>
      <w:iCs/>
    </w:rPr>
  </w:style>
  <w:style w:type="paragraph" w:customStyle="1" w:styleId="aff1">
    <w:name w:val="_Текст"/>
    <w:basedOn w:val="a9"/>
    <w:link w:val="aff2"/>
    <w:qFormat/>
    <w:rsid w:val="00A816D1"/>
  </w:style>
  <w:style w:type="character" w:customStyle="1" w:styleId="aff2">
    <w:name w:val="_Текст Знак"/>
    <w:basedOn w:val="aa"/>
    <w:link w:val="aff1"/>
    <w:rsid w:val="00A816D1"/>
    <w:rPr>
      <w:rFonts w:ascii="Times New Roman" w:hAnsi="Times New Roman"/>
      <w:sz w:val="28"/>
    </w:rPr>
  </w:style>
  <w:style w:type="paragraph" w:customStyle="1" w:styleId="aff3">
    <w:name w:val="ГОСТ обычный текст"/>
    <w:basedOn w:val="a9"/>
    <w:link w:val="aff4"/>
    <w:qFormat/>
    <w:rsid w:val="00A816D1"/>
    <w:rPr>
      <w:rFonts w:eastAsia="Times New Roman" w:cs="Times New Roman"/>
      <w:szCs w:val="24"/>
      <w:lang w:eastAsia="ru-RU"/>
    </w:rPr>
  </w:style>
  <w:style w:type="character" w:customStyle="1" w:styleId="aff4">
    <w:name w:val="ГОСТ обычный текст Знак"/>
    <w:basedOn w:val="aa"/>
    <w:link w:val="aff3"/>
    <w:rsid w:val="00A816D1"/>
    <w:rPr>
      <w:rFonts w:ascii="Times New Roman" w:eastAsia="Times New Roman" w:hAnsi="Times New Roman" w:cs="Times New Roman"/>
      <w:sz w:val="28"/>
      <w:szCs w:val="24"/>
      <w:lang w:eastAsia="ru-RU"/>
    </w:rPr>
  </w:style>
  <w:style w:type="character" w:customStyle="1" w:styleId="50">
    <w:name w:val="Заголовок 5 Знак"/>
    <w:basedOn w:val="aa"/>
    <w:link w:val="5"/>
    <w:uiPriority w:val="99"/>
    <w:rsid w:val="00BE46F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a"/>
    <w:link w:val="6"/>
    <w:uiPriority w:val="99"/>
    <w:rsid w:val="00BE46F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a"/>
    <w:link w:val="7"/>
    <w:uiPriority w:val="99"/>
    <w:rsid w:val="00BE46F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a"/>
    <w:link w:val="8"/>
    <w:uiPriority w:val="99"/>
    <w:rsid w:val="00BE46F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a"/>
    <w:link w:val="9"/>
    <w:rsid w:val="00BE46F4"/>
    <w:rPr>
      <w:rFonts w:asciiTheme="majorHAnsi" w:eastAsiaTheme="majorEastAsia" w:hAnsiTheme="majorHAnsi" w:cstheme="majorBidi"/>
      <w:i/>
      <w:iCs/>
      <w:color w:val="404040" w:themeColor="text1" w:themeTint="BF"/>
      <w:sz w:val="20"/>
      <w:szCs w:val="20"/>
    </w:rPr>
  </w:style>
  <w:style w:type="character" w:styleId="aff5">
    <w:name w:val="Strong"/>
    <w:basedOn w:val="aa"/>
    <w:uiPriority w:val="22"/>
    <w:qFormat/>
    <w:rsid w:val="00BE46F4"/>
    <w:rPr>
      <w:b/>
      <w:bCs/>
    </w:rPr>
  </w:style>
  <w:style w:type="paragraph" w:styleId="aff6">
    <w:name w:val="Subtitle"/>
    <w:aliases w:val="1.1."/>
    <w:basedOn w:val="a9"/>
    <w:next w:val="a9"/>
    <w:link w:val="aff7"/>
    <w:qFormat/>
    <w:rsid w:val="00BE46F4"/>
    <w:pPr>
      <w:numPr>
        <w:ilvl w:val="1"/>
      </w:numPr>
      <w:ind w:left="1276" w:hanging="709"/>
    </w:pPr>
    <w:rPr>
      <w:rFonts w:eastAsiaTheme="majorEastAsia" w:cstheme="majorBidi"/>
      <w:i/>
      <w:iCs/>
      <w:szCs w:val="24"/>
    </w:rPr>
  </w:style>
  <w:style w:type="character" w:customStyle="1" w:styleId="aff7">
    <w:name w:val="Подзаголовок Знак"/>
    <w:aliases w:val="1.1. Знак"/>
    <w:basedOn w:val="aa"/>
    <w:link w:val="aff6"/>
    <w:rsid w:val="00BE46F4"/>
    <w:rPr>
      <w:rFonts w:ascii="Times New Roman" w:eastAsiaTheme="majorEastAsia" w:hAnsi="Times New Roman" w:cstheme="majorBidi"/>
      <w:i/>
      <w:iCs/>
      <w:sz w:val="28"/>
      <w:szCs w:val="24"/>
    </w:rPr>
  </w:style>
  <w:style w:type="paragraph" w:customStyle="1" w:styleId="mtext">
    <w:name w:val="mtext"/>
    <w:basedOn w:val="a9"/>
    <w:rsid w:val="00BE46F4"/>
    <w:pPr>
      <w:spacing w:before="100" w:beforeAutospacing="1" w:after="100" w:afterAutospacing="1" w:line="240" w:lineRule="auto"/>
      <w:ind w:firstLine="0"/>
    </w:pPr>
    <w:rPr>
      <w:rFonts w:eastAsia="Times New Roman" w:cs="Times New Roman"/>
      <w:sz w:val="24"/>
      <w:szCs w:val="24"/>
      <w:lang w:eastAsia="ru-RU"/>
    </w:rPr>
  </w:style>
  <w:style w:type="paragraph" w:styleId="aff8">
    <w:name w:val="List"/>
    <w:uiPriority w:val="99"/>
    <w:rsid w:val="00BE46F4"/>
    <w:pPr>
      <w:tabs>
        <w:tab w:val="num" w:pos="-567"/>
      </w:tabs>
      <w:spacing w:after="0" w:line="360" w:lineRule="auto"/>
      <w:ind w:hanging="397"/>
      <w:jc w:val="both"/>
    </w:pPr>
    <w:rPr>
      <w:rFonts w:ascii="Times New Roman" w:eastAsia="Times New Roman" w:hAnsi="Times New Roman" w:cs="Times New Roman"/>
      <w:sz w:val="28"/>
      <w:szCs w:val="28"/>
      <w:lang w:eastAsia="ru-RU"/>
    </w:rPr>
  </w:style>
  <w:style w:type="character" w:customStyle="1" w:styleId="aff9">
    <w:name w:val="Выделен"/>
    <w:rsid w:val="00BE46F4"/>
    <w:rPr>
      <w:rFonts w:ascii="Times New Roman" w:hAnsi="Times New Roman"/>
      <w:b/>
      <w:sz w:val="28"/>
      <w:szCs w:val="28"/>
    </w:rPr>
  </w:style>
  <w:style w:type="paragraph" w:customStyle="1" w:styleId="a7">
    <w:name w:val="Стиль Марины"/>
    <w:basedOn w:val="a9"/>
    <w:rsid w:val="00BE46F4"/>
    <w:pPr>
      <w:numPr>
        <w:numId w:val="1"/>
      </w:numPr>
      <w:tabs>
        <w:tab w:val="left" w:pos="513"/>
      </w:tabs>
      <w:spacing w:before="120"/>
    </w:pPr>
    <w:rPr>
      <w:rFonts w:eastAsia="Times New Roman" w:cs="Times New Roman"/>
      <w:szCs w:val="28"/>
      <w:lang w:eastAsia="ru-RU"/>
    </w:rPr>
  </w:style>
  <w:style w:type="paragraph" w:customStyle="1" w:styleId="affa">
    <w:name w:val="мой текст"/>
    <w:basedOn w:val="a9"/>
    <w:link w:val="affb"/>
    <w:rsid w:val="00BE46F4"/>
    <w:pPr>
      <w:suppressAutoHyphens/>
      <w:autoSpaceDE w:val="0"/>
      <w:autoSpaceDN w:val="0"/>
      <w:adjustRightInd w:val="0"/>
      <w:spacing w:before="120"/>
      <w:ind w:firstLine="567"/>
    </w:pPr>
    <w:rPr>
      <w:rFonts w:eastAsia="Times New Roman" w:cs="Times New Roman"/>
      <w:szCs w:val="28"/>
      <w:lang w:eastAsia="ru-RU"/>
    </w:rPr>
  </w:style>
  <w:style w:type="character" w:customStyle="1" w:styleId="affb">
    <w:name w:val="мой текст Знак"/>
    <w:basedOn w:val="aa"/>
    <w:link w:val="affa"/>
    <w:rsid w:val="00BE46F4"/>
    <w:rPr>
      <w:rFonts w:ascii="Times New Roman" w:eastAsia="Times New Roman" w:hAnsi="Times New Roman" w:cs="Times New Roman"/>
      <w:sz w:val="28"/>
      <w:szCs w:val="28"/>
      <w:lang w:eastAsia="ru-RU"/>
    </w:rPr>
  </w:style>
  <w:style w:type="numbering" w:customStyle="1" w:styleId="a4">
    <w:name w:val="Диплом_Список маркированный"/>
    <w:basedOn w:val="ac"/>
    <w:rsid w:val="00BE46F4"/>
    <w:pPr>
      <w:numPr>
        <w:numId w:val="2"/>
      </w:numPr>
    </w:pPr>
  </w:style>
  <w:style w:type="paragraph" w:customStyle="1" w:styleId="34">
    <w:name w:val="_Заголовок 3"/>
    <w:basedOn w:val="3"/>
    <w:link w:val="35"/>
    <w:autoRedefine/>
    <w:rsid w:val="007B46D2"/>
    <w:pPr>
      <w:numPr>
        <w:ilvl w:val="0"/>
        <w:numId w:val="0"/>
      </w:numPr>
      <w:spacing w:before="100" w:beforeAutospacing="1" w:after="100" w:afterAutospacing="1"/>
    </w:pPr>
    <w:rPr>
      <w:szCs w:val="20"/>
    </w:rPr>
  </w:style>
  <w:style w:type="character" w:customStyle="1" w:styleId="35">
    <w:name w:val="_Заголовок 3 Знак"/>
    <w:basedOn w:val="aa"/>
    <w:link w:val="34"/>
    <w:rsid w:val="007B46D2"/>
    <w:rPr>
      <w:rFonts w:ascii="Times New Roman" w:eastAsiaTheme="majorEastAsia" w:hAnsi="Times New Roman" w:cstheme="majorBidi"/>
      <w:b/>
      <w:bCs/>
      <w:i/>
      <w:sz w:val="28"/>
      <w:szCs w:val="20"/>
      <w:lang w:eastAsia="ru-RU"/>
    </w:rPr>
  </w:style>
  <w:style w:type="paragraph" w:customStyle="1" w:styleId="affc">
    <w:name w:val="Основной"/>
    <w:basedOn w:val="a9"/>
    <w:uiPriority w:val="99"/>
    <w:rsid w:val="00BE46F4"/>
    <w:rPr>
      <w:rFonts w:eastAsia="Times New Roman" w:cs="Times New Roman"/>
      <w:szCs w:val="24"/>
      <w:lang w:eastAsia="ru-RU"/>
    </w:rPr>
  </w:style>
  <w:style w:type="paragraph" w:styleId="affd">
    <w:name w:val="Body Text Indent"/>
    <w:basedOn w:val="a9"/>
    <w:link w:val="affe"/>
    <w:rsid w:val="00BE46F4"/>
    <w:pPr>
      <w:spacing w:after="120" w:line="276" w:lineRule="auto"/>
      <w:ind w:left="283" w:firstLine="0"/>
      <w:jc w:val="left"/>
    </w:pPr>
    <w:rPr>
      <w:rFonts w:ascii="Calibri" w:eastAsia="Times New Roman" w:hAnsi="Calibri" w:cs="Times New Roman"/>
      <w:sz w:val="22"/>
      <w:lang w:eastAsia="ru-RU"/>
    </w:rPr>
  </w:style>
  <w:style w:type="character" w:customStyle="1" w:styleId="affe">
    <w:name w:val="Основной текст с отступом Знак"/>
    <w:basedOn w:val="aa"/>
    <w:link w:val="affd"/>
    <w:rsid w:val="00BE46F4"/>
    <w:rPr>
      <w:rFonts w:ascii="Calibri" w:eastAsia="Times New Roman" w:hAnsi="Calibri" w:cs="Times New Roman"/>
      <w:lang w:eastAsia="ru-RU"/>
    </w:rPr>
  </w:style>
  <w:style w:type="paragraph" w:styleId="afff">
    <w:name w:val="Body Text"/>
    <w:basedOn w:val="a9"/>
    <w:link w:val="afff0"/>
    <w:uiPriority w:val="99"/>
    <w:unhideWhenUsed/>
    <w:rsid w:val="00BE46F4"/>
    <w:pPr>
      <w:spacing w:after="120"/>
    </w:pPr>
  </w:style>
  <w:style w:type="character" w:customStyle="1" w:styleId="afff0">
    <w:name w:val="Основной текст Знак"/>
    <w:basedOn w:val="aa"/>
    <w:link w:val="afff"/>
    <w:uiPriority w:val="99"/>
    <w:rsid w:val="00BE46F4"/>
    <w:rPr>
      <w:rFonts w:ascii="Times New Roman" w:hAnsi="Times New Roman"/>
      <w:sz w:val="28"/>
    </w:rPr>
  </w:style>
  <w:style w:type="paragraph" w:customStyle="1" w:styleId="afff1">
    <w:name w:val="Объект"/>
    <w:basedOn w:val="a9"/>
    <w:qFormat/>
    <w:rsid w:val="00BE46F4"/>
    <w:pPr>
      <w:ind w:firstLine="0"/>
      <w:jc w:val="center"/>
    </w:pPr>
    <w:rPr>
      <w:rFonts w:cs="Times New Roman"/>
      <w:i/>
      <w:noProof/>
      <w:szCs w:val="28"/>
    </w:rPr>
  </w:style>
  <w:style w:type="paragraph" w:styleId="afff2">
    <w:name w:val="caption"/>
    <w:basedOn w:val="a9"/>
    <w:next w:val="a9"/>
    <w:unhideWhenUsed/>
    <w:qFormat/>
    <w:rsid w:val="00BE46F4"/>
    <w:pPr>
      <w:spacing w:line="240" w:lineRule="auto"/>
      <w:ind w:firstLine="0"/>
    </w:pPr>
    <w:rPr>
      <w:bCs/>
      <w:i/>
      <w:szCs w:val="18"/>
    </w:rPr>
  </w:style>
  <w:style w:type="paragraph" w:customStyle="1" w:styleId="afff3">
    <w:name w:val="введение"/>
    <w:basedOn w:val="10"/>
    <w:next w:val="25"/>
    <w:rsid w:val="00BE46F4"/>
    <w:pPr>
      <w:tabs>
        <w:tab w:val="num" w:pos="1531"/>
      </w:tabs>
    </w:pPr>
    <w:rPr>
      <w:rFonts w:cs="Times New Roman"/>
      <w:caps w:val="0"/>
      <w:szCs w:val="32"/>
    </w:rPr>
  </w:style>
  <w:style w:type="paragraph" w:customStyle="1" w:styleId="25">
    <w:name w:val="_Заголовок 2"/>
    <w:basedOn w:val="2"/>
    <w:next w:val="34"/>
    <w:link w:val="26"/>
    <w:rsid w:val="00BE46F4"/>
    <w:pPr>
      <w:tabs>
        <w:tab w:val="num" w:pos="2353"/>
      </w:tabs>
      <w:spacing w:before="0"/>
      <w:ind w:left="1355" w:hanging="635"/>
    </w:pPr>
    <w:rPr>
      <w:sz w:val="32"/>
    </w:rPr>
  </w:style>
  <w:style w:type="character" w:customStyle="1" w:styleId="26">
    <w:name w:val="_Заголовок 2 Знак"/>
    <w:basedOn w:val="aa"/>
    <w:link w:val="25"/>
    <w:rsid w:val="00BE46F4"/>
    <w:rPr>
      <w:rFonts w:ascii="Times New Roman" w:eastAsiaTheme="majorEastAsia" w:hAnsi="Times New Roman" w:cstheme="majorBidi"/>
      <w:b/>
      <w:bCs/>
      <w:sz w:val="32"/>
      <w:szCs w:val="26"/>
    </w:rPr>
  </w:style>
  <w:style w:type="paragraph" w:customStyle="1" w:styleId="18">
    <w:name w:val="Обычный1"/>
    <w:rsid w:val="00BE46F4"/>
    <w:pPr>
      <w:widowControl w:val="0"/>
      <w:spacing w:after="0" w:line="240" w:lineRule="auto"/>
      <w:jc w:val="both"/>
    </w:pPr>
    <w:rPr>
      <w:rFonts w:ascii="Times New Roman" w:eastAsia="Times New Roman" w:hAnsi="Times New Roman" w:cs="Times New Roman"/>
      <w:snapToGrid w:val="0"/>
      <w:sz w:val="28"/>
      <w:szCs w:val="20"/>
      <w:lang w:eastAsia="ru-RU"/>
    </w:rPr>
  </w:style>
  <w:style w:type="paragraph" w:customStyle="1" w:styleId="19">
    <w:name w:val="1мой"/>
    <w:basedOn w:val="a9"/>
    <w:link w:val="1a"/>
    <w:qFormat/>
    <w:rsid w:val="00BE46F4"/>
    <w:rPr>
      <w:rFonts w:eastAsia="Times New Roman" w:cs="Times New Roman"/>
      <w:szCs w:val="28"/>
      <w:lang w:eastAsia="ru-RU"/>
    </w:rPr>
  </w:style>
  <w:style w:type="character" w:customStyle="1" w:styleId="1a">
    <w:name w:val="1мой Знак"/>
    <w:basedOn w:val="aa"/>
    <w:link w:val="19"/>
    <w:rsid w:val="00BE46F4"/>
    <w:rPr>
      <w:rFonts w:ascii="Times New Roman" w:eastAsia="Times New Roman" w:hAnsi="Times New Roman" w:cs="Times New Roman"/>
      <w:sz w:val="28"/>
      <w:szCs w:val="28"/>
      <w:lang w:eastAsia="ru-RU"/>
    </w:rPr>
  </w:style>
  <w:style w:type="paragraph" w:customStyle="1" w:styleId="12">
    <w:name w:val="1З2"/>
    <w:basedOn w:val="a9"/>
    <w:next w:val="19"/>
    <w:link w:val="120"/>
    <w:rsid w:val="00BE46F4"/>
    <w:pPr>
      <w:numPr>
        <w:ilvl w:val="1"/>
        <w:numId w:val="3"/>
      </w:numPr>
      <w:tabs>
        <w:tab w:val="num" w:pos="1389"/>
      </w:tabs>
      <w:spacing w:before="240" w:after="300" w:line="240" w:lineRule="auto"/>
      <w:ind w:left="1389"/>
      <w:outlineLvl w:val="1"/>
    </w:pPr>
    <w:rPr>
      <w:rFonts w:eastAsia="Times New Roman" w:cs="Times New Roman"/>
      <w:b/>
      <w:szCs w:val="20"/>
      <w:lang w:eastAsia="ru-RU"/>
    </w:rPr>
  </w:style>
  <w:style w:type="paragraph" w:customStyle="1" w:styleId="110">
    <w:name w:val="1З1"/>
    <w:basedOn w:val="a9"/>
    <w:next w:val="19"/>
    <w:rsid w:val="00BE46F4"/>
    <w:pPr>
      <w:numPr>
        <w:numId w:val="3"/>
      </w:numPr>
      <w:tabs>
        <w:tab w:val="num" w:pos="284"/>
      </w:tabs>
      <w:spacing w:after="360" w:line="240" w:lineRule="auto"/>
      <w:ind w:left="567"/>
      <w:contextualSpacing/>
      <w:jc w:val="center"/>
      <w:outlineLvl w:val="0"/>
    </w:pPr>
    <w:rPr>
      <w:rFonts w:eastAsia="Times New Roman" w:cs="Times New Roman"/>
      <w:b/>
      <w:caps/>
      <w:kern w:val="32"/>
      <w:szCs w:val="28"/>
      <w:lang w:eastAsia="ru-RU"/>
    </w:rPr>
  </w:style>
  <w:style w:type="character" w:customStyle="1" w:styleId="120">
    <w:name w:val="1З2 Знак Знак"/>
    <w:basedOn w:val="aa"/>
    <w:link w:val="12"/>
    <w:rsid w:val="00BE46F4"/>
    <w:rPr>
      <w:rFonts w:ascii="Times New Roman" w:eastAsia="Times New Roman" w:hAnsi="Times New Roman" w:cs="Times New Roman"/>
      <w:b/>
      <w:sz w:val="28"/>
      <w:szCs w:val="20"/>
      <w:lang w:eastAsia="ru-RU"/>
    </w:rPr>
  </w:style>
  <w:style w:type="paragraph" w:customStyle="1" w:styleId="13">
    <w:name w:val="1З3"/>
    <w:basedOn w:val="a9"/>
    <w:next w:val="19"/>
    <w:rsid w:val="00BE46F4"/>
    <w:pPr>
      <w:numPr>
        <w:ilvl w:val="2"/>
        <w:numId w:val="3"/>
      </w:numPr>
      <w:spacing w:before="240" w:after="240" w:line="240" w:lineRule="auto"/>
      <w:outlineLvl w:val="2"/>
    </w:pPr>
    <w:rPr>
      <w:rFonts w:eastAsia="Times New Roman" w:cs="Times New Roman"/>
      <w:b/>
      <w:i/>
      <w:szCs w:val="28"/>
      <w:lang w:eastAsia="ru-RU"/>
    </w:rPr>
  </w:style>
  <w:style w:type="paragraph" w:customStyle="1" w:styleId="11">
    <w:name w:val="1нумер1"/>
    <w:basedOn w:val="a9"/>
    <w:qFormat/>
    <w:rsid w:val="00BE46F4"/>
    <w:pPr>
      <w:numPr>
        <w:ilvl w:val="1"/>
        <w:numId w:val="4"/>
      </w:numPr>
    </w:pPr>
    <w:rPr>
      <w:rFonts w:eastAsia="Times New Roman" w:cs="Times New Roman"/>
      <w:szCs w:val="20"/>
      <w:lang w:eastAsia="ru-RU"/>
    </w:rPr>
  </w:style>
  <w:style w:type="numbering" w:customStyle="1" w:styleId="a3">
    <w:name w:val="Маркер"/>
    <w:rsid w:val="00BE46F4"/>
    <w:pPr>
      <w:numPr>
        <w:numId w:val="5"/>
      </w:numPr>
    </w:pPr>
  </w:style>
  <w:style w:type="paragraph" w:customStyle="1" w:styleId="afff4">
    <w:name w:val="Название таблицы"/>
    <w:basedOn w:val="a9"/>
    <w:qFormat/>
    <w:rsid w:val="00BE46F4"/>
    <w:pPr>
      <w:ind w:firstLine="0"/>
      <w:jc w:val="center"/>
    </w:pPr>
    <w:rPr>
      <w:rFonts w:cs="Times New Roman"/>
      <w:szCs w:val="28"/>
    </w:rPr>
  </w:style>
  <w:style w:type="character" w:styleId="afff5">
    <w:name w:val="FollowedHyperlink"/>
    <w:basedOn w:val="aa"/>
    <w:uiPriority w:val="99"/>
    <w:semiHidden/>
    <w:unhideWhenUsed/>
    <w:rsid w:val="00BE46F4"/>
    <w:rPr>
      <w:color w:val="800080" w:themeColor="followedHyperlink"/>
      <w:u w:val="single"/>
    </w:rPr>
  </w:style>
  <w:style w:type="paragraph" w:customStyle="1" w:styleId="27">
    <w:name w:val="Диплом Знак Знак2"/>
    <w:basedOn w:val="a9"/>
    <w:link w:val="28"/>
    <w:rsid w:val="00BE46F4"/>
    <w:rPr>
      <w:rFonts w:eastAsia="Times New Roman" w:cs="Times New Roman"/>
      <w:color w:val="000000"/>
      <w:szCs w:val="28"/>
      <w:lang w:eastAsia="ru-RU"/>
    </w:rPr>
  </w:style>
  <w:style w:type="character" w:customStyle="1" w:styleId="28">
    <w:name w:val="Диплом Знак Знак2 Знак"/>
    <w:basedOn w:val="aa"/>
    <w:link w:val="27"/>
    <w:rsid w:val="00BE46F4"/>
    <w:rPr>
      <w:rFonts w:ascii="Times New Roman" w:eastAsia="Times New Roman" w:hAnsi="Times New Roman" w:cs="Times New Roman"/>
      <w:color w:val="000000"/>
      <w:sz w:val="28"/>
      <w:szCs w:val="28"/>
      <w:lang w:eastAsia="ru-RU"/>
    </w:rPr>
  </w:style>
  <w:style w:type="table" w:customStyle="1" w:styleId="1b">
    <w:name w:val="Светлая заливка1"/>
    <w:basedOn w:val="ab"/>
    <w:uiPriority w:val="60"/>
    <w:rsid w:val="00BE46F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b"/>
    <w:uiPriority w:val="60"/>
    <w:rsid w:val="00BE46F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Shading Accent 4"/>
    <w:basedOn w:val="ab"/>
    <w:uiPriority w:val="60"/>
    <w:rsid w:val="00BE46F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b"/>
    <w:uiPriority w:val="60"/>
    <w:rsid w:val="00BE46F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1c">
    <w:name w:val="Стиль1 Знак"/>
    <w:basedOn w:val="aa"/>
    <w:link w:val="1d"/>
    <w:locked/>
    <w:rsid w:val="00BE46F4"/>
    <w:rPr>
      <w:rFonts w:ascii="Times New Roman" w:eastAsia="Times New Roman" w:hAnsi="Times New Roman" w:cs="Times New Roman"/>
      <w:sz w:val="28"/>
      <w:szCs w:val="24"/>
      <w:lang w:eastAsia="ru-RU"/>
    </w:rPr>
  </w:style>
  <w:style w:type="paragraph" w:customStyle="1" w:styleId="1d">
    <w:name w:val="Стиль1"/>
    <w:basedOn w:val="a9"/>
    <w:link w:val="1c"/>
    <w:qFormat/>
    <w:rsid w:val="00BE46F4"/>
    <w:rPr>
      <w:rFonts w:eastAsia="Times New Roman" w:cs="Times New Roman"/>
      <w:szCs w:val="24"/>
      <w:lang w:eastAsia="ru-RU"/>
    </w:rPr>
  </w:style>
  <w:style w:type="paragraph" w:customStyle="1" w:styleId="29">
    <w:name w:val="заголовок 2"/>
    <w:basedOn w:val="a9"/>
    <w:next w:val="a9"/>
    <w:uiPriority w:val="99"/>
    <w:rsid w:val="00BE46F4"/>
    <w:pPr>
      <w:keepNext/>
      <w:widowControl w:val="0"/>
      <w:snapToGrid w:val="0"/>
      <w:spacing w:before="240" w:after="60" w:line="240" w:lineRule="auto"/>
      <w:ind w:left="1416" w:hanging="708"/>
      <w:jc w:val="left"/>
    </w:pPr>
    <w:rPr>
      <w:rFonts w:ascii="Arial" w:eastAsia="Times New Roman" w:hAnsi="Arial" w:cs="Times New Roman"/>
      <w:b/>
      <w:i/>
      <w:szCs w:val="20"/>
      <w:lang w:eastAsia="ru-RU"/>
    </w:rPr>
  </w:style>
  <w:style w:type="paragraph" w:customStyle="1" w:styleId="210">
    <w:name w:val="Основной текст 21"/>
    <w:basedOn w:val="a9"/>
    <w:uiPriority w:val="99"/>
    <w:rsid w:val="00BE46F4"/>
    <w:pPr>
      <w:widowControl w:val="0"/>
      <w:spacing w:after="120" w:line="240" w:lineRule="auto"/>
    </w:pPr>
    <w:rPr>
      <w:rFonts w:eastAsia="Times New Roman" w:cs="Times New Roman"/>
      <w:szCs w:val="20"/>
      <w:lang w:eastAsia="ru-RU"/>
    </w:rPr>
  </w:style>
  <w:style w:type="paragraph" w:customStyle="1" w:styleId="1e">
    <w:name w:val="заголовок 1"/>
    <w:basedOn w:val="4"/>
    <w:uiPriority w:val="99"/>
    <w:rsid w:val="00BE46F4"/>
    <w:pPr>
      <w:spacing w:before="240" w:after="60"/>
      <w:contextualSpacing/>
      <w:jc w:val="center"/>
    </w:pPr>
    <w:rPr>
      <w:rFonts w:eastAsia="Times New Roman"/>
      <w:i w:val="0"/>
      <w:iCs w:val="0"/>
      <w:color w:val="auto"/>
      <w:szCs w:val="28"/>
    </w:rPr>
  </w:style>
  <w:style w:type="paragraph" w:customStyle="1" w:styleId="1f">
    <w:name w:val="Заголовок_1"/>
    <w:basedOn w:val="1e"/>
    <w:next w:val="2a"/>
    <w:link w:val="1f0"/>
    <w:rsid w:val="00BE46F4"/>
    <w:rPr>
      <w:rFonts w:asciiTheme="majorHAnsi" w:hAnsiTheme="majorHAnsi"/>
      <w:caps/>
    </w:rPr>
  </w:style>
  <w:style w:type="paragraph" w:customStyle="1" w:styleId="2a">
    <w:name w:val="Заголовок_2"/>
    <w:basedOn w:val="1f"/>
    <w:link w:val="2b"/>
    <w:rsid w:val="00BE46F4"/>
    <w:rPr>
      <w:b/>
      <w:bCs w:val="0"/>
      <w:iCs/>
      <w:caps w:val="0"/>
      <w:color w:val="243F60" w:themeColor="accent1" w:themeShade="7F"/>
      <w:szCs w:val="26"/>
    </w:rPr>
  </w:style>
  <w:style w:type="character" w:customStyle="1" w:styleId="1f0">
    <w:name w:val="Заголовок_1 Знак"/>
    <w:basedOn w:val="aa"/>
    <w:link w:val="1f"/>
    <w:rsid w:val="00BE46F4"/>
    <w:rPr>
      <w:rFonts w:asciiTheme="majorHAnsi" w:eastAsia="Times New Roman" w:hAnsiTheme="majorHAnsi" w:cs="Times New Roman"/>
      <w:b/>
      <w:bCs/>
      <w:caps/>
      <w:sz w:val="28"/>
      <w:szCs w:val="28"/>
      <w:lang w:eastAsia="ru-RU"/>
    </w:rPr>
  </w:style>
  <w:style w:type="paragraph" w:customStyle="1" w:styleId="36">
    <w:name w:val="_заголовок 3"/>
    <w:rsid w:val="00BE46F4"/>
    <w:pPr>
      <w:contextualSpacing/>
    </w:pPr>
    <w:rPr>
      <w:rFonts w:asciiTheme="majorHAnsi" w:eastAsia="Times New Roman" w:hAnsiTheme="majorHAnsi" w:cs="Times New Roman"/>
      <w:sz w:val="24"/>
      <w:szCs w:val="24"/>
      <w:lang w:eastAsia="ru-RU"/>
    </w:rPr>
  </w:style>
  <w:style w:type="character" w:customStyle="1" w:styleId="2b">
    <w:name w:val="Заголовок_2 Знак"/>
    <w:basedOn w:val="50"/>
    <w:link w:val="2a"/>
    <w:rsid w:val="00BE46F4"/>
    <w:rPr>
      <w:rFonts w:asciiTheme="majorHAnsi" w:eastAsia="Times New Roman" w:hAnsiTheme="majorHAnsi" w:cs="Times New Roman"/>
      <w:iCs/>
      <w:color w:val="243F60" w:themeColor="accent1" w:themeShade="7F"/>
      <w:sz w:val="28"/>
      <w:szCs w:val="26"/>
      <w:lang w:eastAsia="ru-RU"/>
    </w:rPr>
  </w:style>
  <w:style w:type="table" w:styleId="-1">
    <w:name w:val="Colorful List Accent 1"/>
    <w:basedOn w:val="ab"/>
    <w:uiPriority w:val="72"/>
    <w:rsid w:val="00BE46F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afff6">
    <w:name w:val="Номер таблицы"/>
    <w:basedOn w:val="a9"/>
    <w:qFormat/>
    <w:rsid w:val="00BE46F4"/>
    <w:pPr>
      <w:ind w:firstLine="0"/>
      <w:jc w:val="right"/>
    </w:pPr>
    <w:rPr>
      <w:rFonts w:cs="Times New Roman"/>
      <w:szCs w:val="28"/>
    </w:rPr>
  </w:style>
  <w:style w:type="paragraph" w:styleId="41">
    <w:name w:val="toc 4"/>
    <w:basedOn w:val="a9"/>
    <w:next w:val="a9"/>
    <w:autoRedefine/>
    <w:uiPriority w:val="39"/>
    <w:unhideWhenUsed/>
    <w:rsid w:val="00BE46F4"/>
    <w:pPr>
      <w:ind w:left="720" w:firstLine="709"/>
      <w:contextualSpacing/>
    </w:pPr>
    <w:rPr>
      <w:rFonts w:asciiTheme="minorHAnsi" w:hAnsiTheme="minorHAnsi"/>
    </w:rPr>
  </w:style>
  <w:style w:type="paragraph" w:styleId="51">
    <w:name w:val="toc 5"/>
    <w:basedOn w:val="a9"/>
    <w:next w:val="a9"/>
    <w:autoRedefine/>
    <w:uiPriority w:val="39"/>
    <w:unhideWhenUsed/>
    <w:rsid w:val="00BE46F4"/>
    <w:pPr>
      <w:ind w:left="960" w:firstLine="709"/>
      <w:contextualSpacing/>
    </w:pPr>
    <w:rPr>
      <w:rFonts w:asciiTheme="minorHAnsi" w:hAnsiTheme="minorHAnsi"/>
    </w:rPr>
  </w:style>
  <w:style w:type="paragraph" w:styleId="61">
    <w:name w:val="toc 6"/>
    <w:basedOn w:val="a9"/>
    <w:next w:val="a9"/>
    <w:autoRedefine/>
    <w:uiPriority w:val="39"/>
    <w:unhideWhenUsed/>
    <w:rsid w:val="00BE46F4"/>
    <w:pPr>
      <w:ind w:left="1200" w:firstLine="709"/>
      <w:contextualSpacing/>
    </w:pPr>
    <w:rPr>
      <w:rFonts w:asciiTheme="minorHAnsi" w:hAnsiTheme="minorHAnsi"/>
    </w:rPr>
  </w:style>
  <w:style w:type="paragraph" w:styleId="71">
    <w:name w:val="toc 7"/>
    <w:basedOn w:val="a9"/>
    <w:next w:val="a9"/>
    <w:autoRedefine/>
    <w:uiPriority w:val="39"/>
    <w:unhideWhenUsed/>
    <w:rsid w:val="00BE46F4"/>
    <w:pPr>
      <w:ind w:left="1440" w:firstLine="709"/>
      <w:contextualSpacing/>
    </w:pPr>
    <w:rPr>
      <w:rFonts w:asciiTheme="minorHAnsi" w:hAnsiTheme="minorHAnsi"/>
    </w:rPr>
  </w:style>
  <w:style w:type="paragraph" w:styleId="81">
    <w:name w:val="toc 8"/>
    <w:basedOn w:val="a9"/>
    <w:next w:val="a9"/>
    <w:autoRedefine/>
    <w:uiPriority w:val="39"/>
    <w:unhideWhenUsed/>
    <w:rsid w:val="00BE46F4"/>
    <w:pPr>
      <w:ind w:left="1680" w:firstLine="709"/>
      <w:contextualSpacing/>
    </w:pPr>
    <w:rPr>
      <w:rFonts w:asciiTheme="minorHAnsi" w:hAnsiTheme="minorHAnsi"/>
    </w:rPr>
  </w:style>
  <w:style w:type="paragraph" w:styleId="91">
    <w:name w:val="toc 9"/>
    <w:basedOn w:val="a9"/>
    <w:next w:val="a9"/>
    <w:autoRedefine/>
    <w:uiPriority w:val="39"/>
    <w:unhideWhenUsed/>
    <w:rsid w:val="00BE46F4"/>
    <w:pPr>
      <w:ind w:left="1920" w:firstLine="709"/>
      <w:contextualSpacing/>
    </w:pPr>
    <w:rPr>
      <w:rFonts w:asciiTheme="minorHAnsi" w:hAnsiTheme="minorHAnsi"/>
    </w:rPr>
  </w:style>
  <w:style w:type="paragraph" w:customStyle="1" w:styleId="afff7">
    <w:name w:val="код"/>
    <w:basedOn w:val="a9"/>
    <w:link w:val="afff8"/>
    <w:qFormat/>
    <w:rsid w:val="00BE46F4"/>
    <w:pPr>
      <w:spacing w:line="240" w:lineRule="auto"/>
      <w:ind w:firstLine="709"/>
      <w:contextualSpacing/>
    </w:pPr>
    <w:rPr>
      <w:rFonts w:ascii="Courier New" w:hAnsi="Courier New"/>
      <w:sz w:val="24"/>
      <w:szCs w:val="24"/>
    </w:rPr>
  </w:style>
  <w:style w:type="character" w:customStyle="1" w:styleId="afff8">
    <w:name w:val="код Знак"/>
    <w:basedOn w:val="aa"/>
    <w:link w:val="afff7"/>
    <w:rsid w:val="00BE46F4"/>
    <w:rPr>
      <w:rFonts w:ascii="Courier New" w:hAnsi="Courier New"/>
      <w:sz w:val="24"/>
      <w:szCs w:val="24"/>
    </w:rPr>
  </w:style>
  <w:style w:type="paragraph" w:customStyle="1" w:styleId="afff9">
    <w:name w:val="Диплом"/>
    <w:basedOn w:val="a9"/>
    <w:link w:val="1f1"/>
    <w:rsid w:val="00BE46F4"/>
    <w:pPr>
      <w:ind w:firstLine="851"/>
      <w:jc w:val="left"/>
    </w:pPr>
    <w:rPr>
      <w:rFonts w:eastAsia="Times New Roman" w:cs="Times New Roman"/>
      <w:szCs w:val="24"/>
      <w:lang w:eastAsia="ru-RU"/>
    </w:rPr>
  </w:style>
  <w:style w:type="character" w:customStyle="1" w:styleId="1f1">
    <w:name w:val="Диплом Знак1"/>
    <w:basedOn w:val="aa"/>
    <w:link w:val="afff9"/>
    <w:rsid w:val="00BE46F4"/>
    <w:rPr>
      <w:rFonts w:ascii="Times New Roman" w:eastAsia="Times New Roman" w:hAnsi="Times New Roman" w:cs="Times New Roman"/>
      <w:sz w:val="28"/>
      <w:szCs w:val="24"/>
      <w:lang w:eastAsia="ru-RU"/>
    </w:rPr>
  </w:style>
  <w:style w:type="paragraph" w:customStyle="1" w:styleId="afffa">
    <w:name w:val="Обычный шрифт"/>
    <w:basedOn w:val="a9"/>
    <w:link w:val="afffb"/>
    <w:rsid w:val="00BE46F4"/>
    <w:rPr>
      <w:rFonts w:eastAsia="Times New Roman" w:cs="Times New Roman"/>
      <w:szCs w:val="20"/>
      <w:lang w:eastAsia="ru-RU"/>
    </w:rPr>
  </w:style>
  <w:style w:type="character" w:customStyle="1" w:styleId="afffb">
    <w:name w:val="Обычный шрифт Знак"/>
    <w:basedOn w:val="aa"/>
    <w:link w:val="afffa"/>
    <w:rsid w:val="00BE46F4"/>
    <w:rPr>
      <w:rFonts w:ascii="Times New Roman" w:eastAsia="Times New Roman" w:hAnsi="Times New Roman" w:cs="Times New Roman"/>
      <w:sz w:val="28"/>
      <w:szCs w:val="20"/>
      <w:lang w:eastAsia="ru-RU"/>
    </w:rPr>
  </w:style>
  <w:style w:type="paragraph" w:customStyle="1" w:styleId="afffc">
    <w:name w:val="Осн"/>
    <w:basedOn w:val="a9"/>
    <w:link w:val="afffd"/>
    <w:rsid w:val="00BE46F4"/>
    <w:pPr>
      <w:spacing w:before="40"/>
    </w:pPr>
    <w:rPr>
      <w:rFonts w:eastAsia="Times New Roman" w:cs="Times New Roman"/>
      <w:szCs w:val="24"/>
      <w:lang w:eastAsia="ru-RU"/>
    </w:rPr>
  </w:style>
  <w:style w:type="character" w:customStyle="1" w:styleId="afffd">
    <w:name w:val="Осн Знак"/>
    <w:basedOn w:val="aa"/>
    <w:link w:val="afffc"/>
    <w:rsid w:val="00BE46F4"/>
    <w:rPr>
      <w:rFonts w:ascii="Times New Roman" w:eastAsia="Times New Roman" w:hAnsi="Times New Roman" w:cs="Times New Roman"/>
      <w:sz w:val="28"/>
      <w:szCs w:val="24"/>
      <w:lang w:eastAsia="ru-RU"/>
    </w:rPr>
  </w:style>
  <w:style w:type="paragraph" w:customStyle="1" w:styleId="afffe">
    <w:name w:val="Название рисунка"/>
    <w:basedOn w:val="a9"/>
    <w:next w:val="a9"/>
    <w:qFormat/>
    <w:rsid w:val="00BE46F4"/>
    <w:pPr>
      <w:spacing w:before="100" w:beforeAutospacing="1" w:after="100" w:afterAutospacing="1"/>
      <w:ind w:firstLine="0"/>
      <w:jc w:val="center"/>
    </w:pPr>
    <w:rPr>
      <w:rFonts w:eastAsia="Times New Roman" w:cs="Times New Roman"/>
      <w:b/>
      <w:i/>
      <w:szCs w:val="24"/>
      <w:lang w:eastAsia="ru-RU"/>
    </w:rPr>
  </w:style>
  <w:style w:type="paragraph" w:customStyle="1" w:styleId="affff">
    <w:name w:val="осн"/>
    <w:basedOn w:val="a9"/>
    <w:link w:val="affff0"/>
    <w:rsid w:val="00BE46F4"/>
    <w:pPr>
      <w:ind w:firstLine="709"/>
    </w:pPr>
    <w:rPr>
      <w:rFonts w:eastAsia="Times New Roman" w:cs="Times New Roman"/>
      <w:szCs w:val="24"/>
      <w:lang w:eastAsia="ru-RU"/>
    </w:rPr>
  </w:style>
  <w:style w:type="character" w:customStyle="1" w:styleId="affff0">
    <w:name w:val="осн Знак"/>
    <w:basedOn w:val="aa"/>
    <w:link w:val="affff"/>
    <w:rsid w:val="00BE46F4"/>
    <w:rPr>
      <w:rFonts w:ascii="Times New Roman" w:eastAsia="Times New Roman" w:hAnsi="Times New Roman" w:cs="Times New Roman"/>
      <w:sz w:val="28"/>
      <w:szCs w:val="24"/>
      <w:lang w:eastAsia="ru-RU"/>
    </w:rPr>
  </w:style>
  <w:style w:type="paragraph" w:customStyle="1" w:styleId="affff1">
    <w:name w:val="Моя таблица"/>
    <w:basedOn w:val="a9"/>
    <w:autoRedefine/>
    <w:rsid w:val="00BE46F4"/>
    <w:pPr>
      <w:tabs>
        <w:tab w:val="left" w:pos="567"/>
      </w:tabs>
      <w:spacing w:after="120" w:line="240" w:lineRule="auto"/>
      <w:jc w:val="right"/>
    </w:pPr>
    <w:rPr>
      <w:rFonts w:eastAsia="Times New Roman" w:cs="Times New Roman"/>
      <w:szCs w:val="28"/>
      <w:lang w:eastAsia="ru-RU"/>
    </w:rPr>
  </w:style>
  <w:style w:type="paragraph" w:customStyle="1" w:styleId="affff2">
    <w:name w:val="Заголовок таблицы"/>
    <w:basedOn w:val="a9"/>
    <w:autoRedefine/>
    <w:rsid w:val="00BE46F4"/>
    <w:pPr>
      <w:spacing w:after="120" w:line="240" w:lineRule="auto"/>
      <w:ind w:firstLine="0"/>
      <w:jc w:val="center"/>
    </w:pPr>
    <w:rPr>
      <w:rFonts w:eastAsia="Times New Roman" w:cs="Times New Roman"/>
      <w:b/>
      <w:i/>
      <w:szCs w:val="28"/>
      <w:lang w:eastAsia="ru-RU"/>
    </w:rPr>
  </w:style>
  <w:style w:type="paragraph" w:customStyle="1" w:styleId="affff3">
    <w:name w:val="Строка таблицы"/>
    <w:basedOn w:val="a9"/>
    <w:rsid w:val="00BE46F4"/>
    <w:pPr>
      <w:spacing w:line="240" w:lineRule="auto"/>
      <w:ind w:firstLine="0"/>
      <w:jc w:val="center"/>
    </w:pPr>
    <w:rPr>
      <w:rFonts w:eastAsia="Times New Roman" w:cs="Times New Roman"/>
      <w:b/>
      <w:szCs w:val="28"/>
      <w:lang w:eastAsia="ru-RU"/>
    </w:rPr>
  </w:style>
  <w:style w:type="paragraph" w:customStyle="1" w:styleId="affff4">
    <w:name w:val="Мой текст"/>
    <w:basedOn w:val="a9"/>
    <w:link w:val="affff5"/>
    <w:rsid w:val="00BE46F4"/>
    <w:pPr>
      <w:shd w:val="clear" w:color="auto" w:fill="FFFFFF"/>
    </w:pPr>
    <w:rPr>
      <w:rFonts w:eastAsia="Times New Roman" w:cs="Times New Roman"/>
      <w:iCs/>
      <w:szCs w:val="28"/>
      <w:lang w:eastAsia="ru-RU"/>
    </w:rPr>
  </w:style>
  <w:style w:type="character" w:customStyle="1" w:styleId="affff5">
    <w:name w:val="Мой текст Знак"/>
    <w:basedOn w:val="aa"/>
    <w:link w:val="affff4"/>
    <w:rsid w:val="00BE46F4"/>
    <w:rPr>
      <w:rFonts w:ascii="Times New Roman" w:eastAsia="Times New Roman" w:hAnsi="Times New Roman" w:cs="Times New Roman"/>
      <w:iCs/>
      <w:sz w:val="28"/>
      <w:szCs w:val="28"/>
      <w:shd w:val="clear" w:color="auto" w:fill="FFFFFF"/>
      <w:lang w:eastAsia="ru-RU"/>
    </w:rPr>
  </w:style>
  <w:style w:type="paragraph" w:customStyle="1" w:styleId="affff6">
    <w:name w:val="Мой текст в центре"/>
    <w:basedOn w:val="affff4"/>
    <w:rsid w:val="00BE46F4"/>
    <w:pPr>
      <w:jc w:val="center"/>
    </w:pPr>
    <w:rPr>
      <w:iCs w:val="0"/>
      <w:szCs w:val="20"/>
    </w:rPr>
  </w:style>
  <w:style w:type="paragraph" w:customStyle="1" w:styleId="affff7">
    <w:name w:val="Мой текст вторая строка"/>
    <w:basedOn w:val="affff4"/>
    <w:next w:val="affff4"/>
    <w:link w:val="affff8"/>
    <w:rsid w:val="00BE46F4"/>
    <w:pPr>
      <w:ind w:left="720" w:hanging="720"/>
    </w:pPr>
    <w:rPr>
      <w:iCs w:val="0"/>
      <w:szCs w:val="20"/>
    </w:rPr>
  </w:style>
  <w:style w:type="character" w:customStyle="1" w:styleId="affff8">
    <w:name w:val="Мой текст вторая строка Знак"/>
    <w:basedOn w:val="affff5"/>
    <w:link w:val="affff7"/>
    <w:rsid w:val="00BE46F4"/>
    <w:rPr>
      <w:rFonts w:ascii="Times New Roman" w:eastAsia="Times New Roman" w:hAnsi="Times New Roman" w:cs="Times New Roman"/>
      <w:iCs w:val="0"/>
      <w:sz w:val="28"/>
      <w:szCs w:val="20"/>
      <w:shd w:val="clear" w:color="auto" w:fill="FFFFFF"/>
      <w:lang w:eastAsia="ru-RU"/>
    </w:rPr>
  </w:style>
  <w:style w:type="paragraph" w:customStyle="1" w:styleId="1my">
    <w:name w:val="1_my_Обычный"/>
    <w:basedOn w:val="a9"/>
    <w:rsid w:val="00BE46F4"/>
    <w:pPr>
      <w:ind w:firstLine="709"/>
    </w:pPr>
    <w:rPr>
      <w:rFonts w:eastAsia="Times New Roman" w:cs="Times New Roman"/>
      <w:szCs w:val="20"/>
      <w:lang w:eastAsia="ru-RU"/>
    </w:rPr>
  </w:style>
  <w:style w:type="paragraph" w:styleId="2c">
    <w:name w:val="List Bullet 2"/>
    <w:basedOn w:val="a9"/>
    <w:rsid w:val="00BE46F4"/>
    <w:pPr>
      <w:spacing w:line="240" w:lineRule="auto"/>
      <w:ind w:left="566" w:hanging="283"/>
      <w:jc w:val="left"/>
    </w:pPr>
    <w:rPr>
      <w:rFonts w:eastAsia="Times New Roman" w:cs="Times New Roman"/>
      <w:sz w:val="20"/>
      <w:szCs w:val="20"/>
      <w:lang w:eastAsia="ru-RU"/>
    </w:rPr>
  </w:style>
  <w:style w:type="paragraph" w:customStyle="1" w:styleId="affff9">
    <w:name w:val="Личный"/>
    <w:basedOn w:val="a9"/>
    <w:rsid w:val="00BE46F4"/>
    <w:pPr>
      <w:spacing w:line="240" w:lineRule="auto"/>
      <w:ind w:firstLine="567"/>
    </w:pPr>
    <w:rPr>
      <w:rFonts w:eastAsia="Times New Roman" w:cs="Times New Roman"/>
      <w:sz w:val="24"/>
      <w:szCs w:val="20"/>
      <w:lang w:eastAsia="ru-RU"/>
    </w:rPr>
  </w:style>
  <w:style w:type="paragraph" w:customStyle="1" w:styleId="affffa">
    <w:name w:val="Мой Рисунок"/>
    <w:basedOn w:val="a9"/>
    <w:rsid w:val="00BE46F4"/>
    <w:pPr>
      <w:spacing w:after="120"/>
      <w:ind w:left="1702" w:hanging="851"/>
      <w:jc w:val="left"/>
    </w:pPr>
    <w:rPr>
      <w:rFonts w:eastAsia="Times New Roman" w:cs="Times New Roman"/>
      <w:b/>
      <w:i/>
      <w:sz w:val="24"/>
      <w:szCs w:val="24"/>
      <w:lang w:eastAsia="ru-RU"/>
    </w:rPr>
  </w:style>
  <w:style w:type="paragraph" w:customStyle="1" w:styleId="DTEXT">
    <w:name w:val="__D_TEXT"/>
    <w:basedOn w:val="a9"/>
    <w:autoRedefine/>
    <w:rsid w:val="00BE46F4"/>
    <w:rPr>
      <w:rFonts w:eastAsia="Times New Roman" w:cs="Times New Roman"/>
      <w:szCs w:val="20"/>
      <w:lang w:eastAsia="ru-RU"/>
    </w:rPr>
  </w:style>
  <w:style w:type="paragraph" w:customStyle="1" w:styleId="2d">
    <w:name w:val="Список2"/>
    <w:basedOn w:val="ae"/>
    <w:qFormat/>
    <w:rsid w:val="00BE46F4"/>
    <w:pPr>
      <w:spacing w:after="100" w:afterAutospacing="1"/>
      <w:ind w:left="1004" w:hanging="284"/>
    </w:pPr>
    <w:rPr>
      <w:rFonts w:asciiTheme="minorHAnsi" w:eastAsiaTheme="minorHAnsi" w:hAnsiTheme="minorHAnsi"/>
      <w:szCs w:val="24"/>
      <w:lang w:eastAsia="en-US"/>
    </w:rPr>
  </w:style>
  <w:style w:type="paragraph" w:customStyle="1" w:styleId="31">
    <w:name w:val="Список3"/>
    <w:basedOn w:val="2d"/>
    <w:qFormat/>
    <w:rsid w:val="00BE46F4"/>
    <w:pPr>
      <w:numPr>
        <w:numId w:val="6"/>
      </w:numPr>
      <w:tabs>
        <w:tab w:val="num" w:pos="360"/>
      </w:tabs>
      <w:spacing w:after="0" w:afterAutospacing="0"/>
      <w:ind w:left="1134" w:hanging="425"/>
    </w:pPr>
  </w:style>
  <w:style w:type="paragraph" w:customStyle="1" w:styleId="111">
    <w:name w:val="Стиль1 + Первая строка:  1"/>
    <w:aliases w:val="27 см,Междустр.интервал:  полуторный"/>
    <w:basedOn w:val="a9"/>
    <w:rsid w:val="00BE46F4"/>
    <w:pPr>
      <w:suppressAutoHyphens/>
      <w:spacing w:line="240" w:lineRule="auto"/>
      <w:ind w:firstLine="0"/>
    </w:pPr>
    <w:rPr>
      <w:rFonts w:ascii="Verdana" w:eastAsia="Times New Roman" w:hAnsi="Verdana" w:cs="Times New Roman"/>
      <w:sz w:val="18"/>
      <w:szCs w:val="18"/>
      <w:lang w:eastAsia="ar-SA"/>
    </w:rPr>
  </w:style>
  <w:style w:type="paragraph" w:styleId="affffb">
    <w:name w:val="Plain Text"/>
    <w:basedOn w:val="a9"/>
    <w:link w:val="affffc"/>
    <w:uiPriority w:val="99"/>
    <w:rsid w:val="00BE46F4"/>
    <w:pPr>
      <w:spacing w:line="240" w:lineRule="auto"/>
      <w:ind w:firstLine="0"/>
      <w:jc w:val="left"/>
    </w:pPr>
    <w:rPr>
      <w:rFonts w:ascii="Courier New" w:eastAsia="Times New Roman" w:hAnsi="Courier New" w:cs="Times New Roman"/>
      <w:sz w:val="20"/>
      <w:szCs w:val="20"/>
      <w:lang w:eastAsia="ru-RU"/>
    </w:rPr>
  </w:style>
  <w:style w:type="character" w:customStyle="1" w:styleId="affffc">
    <w:name w:val="Текст Знак"/>
    <w:basedOn w:val="aa"/>
    <w:link w:val="affffb"/>
    <w:uiPriority w:val="99"/>
    <w:rsid w:val="00BE46F4"/>
    <w:rPr>
      <w:rFonts w:ascii="Courier New" w:eastAsia="Times New Roman" w:hAnsi="Courier New" w:cs="Times New Roman"/>
      <w:sz w:val="20"/>
      <w:szCs w:val="20"/>
      <w:lang w:eastAsia="ru-RU"/>
    </w:rPr>
  </w:style>
  <w:style w:type="paragraph" w:customStyle="1" w:styleId="Default">
    <w:name w:val="Default"/>
    <w:rsid w:val="00BE46F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fffd">
    <w:name w:val="footnote text"/>
    <w:basedOn w:val="a9"/>
    <w:link w:val="affffe"/>
    <w:uiPriority w:val="99"/>
    <w:rsid w:val="00BE46F4"/>
    <w:pPr>
      <w:spacing w:line="240" w:lineRule="auto"/>
      <w:ind w:firstLine="0"/>
      <w:jc w:val="left"/>
    </w:pPr>
    <w:rPr>
      <w:rFonts w:eastAsia="Times New Roman" w:cs="Times New Roman"/>
      <w:sz w:val="20"/>
      <w:szCs w:val="20"/>
      <w:lang w:eastAsia="ru-RU"/>
    </w:rPr>
  </w:style>
  <w:style w:type="character" w:customStyle="1" w:styleId="affffe">
    <w:name w:val="Текст сноски Знак"/>
    <w:basedOn w:val="aa"/>
    <w:link w:val="affffd"/>
    <w:uiPriority w:val="99"/>
    <w:rsid w:val="00BE46F4"/>
    <w:rPr>
      <w:rFonts w:ascii="Times New Roman" w:eastAsia="Times New Roman" w:hAnsi="Times New Roman" w:cs="Times New Roman"/>
      <w:sz w:val="20"/>
      <w:szCs w:val="20"/>
      <w:lang w:eastAsia="ru-RU"/>
    </w:rPr>
  </w:style>
  <w:style w:type="character" w:styleId="afffff">
    <w:name w:val="footnote reference"/>
    <w:basedOn w:val="aa"/>
    <w:uiPriority w:val="99"/>
    <w:rsid w:val="00BE46F4"/>
    <w:rPr>
      <w:vertAlign w:val="superscript"/>
    </w:rPr>
  </w:style>
  <w:style w:type="character" w:styleId="afffff0">
    <w:name w:val="annotation reference"/>
    <w:basedOn w:val="aa"/>
    <w:uiPriority w:val="99"/>
    <w:semiHidden/>
    <w:unhideWhenUsed/>
    <w:rsid w:val="00BE46F4"/>
    <w:rPr>
      <w:sz w:val="18"/>
      <w:szCs w:val="18"/>
    </w:rPr>
  </w:style>
  <w:style w:type="paragraph" w:styleId="afffff1">
    <w:name w:val="annotation text"/>
    <w:basedOn w:val="a9"/>
    <w:link w:val="afffff2"/>
    <w:uiPriority w:val="99"/>
    <w:semiHidden/>
    <w:unhideWhenUsed/>
    <w:rsid w:val="00BE46F4"/>
    <w:pPr>
      <w:spacing w:line="240" w:lineRule="auto"/>
    </w:pPr>
    <w:rPr>
      <w:sz w:val="24"/>
      <w:szCs w:val="24"/>
    </w:rPr>
  </w:style>
  <w:style w:type="character" w:customStyle="1" w:styleId="afffff2">
    <w:name w:val="Текст примечания Знак"/>
    <w:basedOn w:val="aa"/>
    <w:link w:val="afffff1"/>
    <w:uiPriority w:val="99"/>
    <w:semiHidden/>
    <w:rsid w:val="00BE46F4"/>
    <w:rPr>
      <w:rFonts w:ascii="Times New Roman" w:hAnsi="Times New Roman"/>
      <w:sz w:val="24"/>
      <w:szCs w:val="24"/>
    </w:rPr>
  </w:style>
  <w:style w:type="paragraph" w:styleId="afffff3">
    <w:name w:val="annotation subject"/>
    <w:basedOn w:val="afffff1"/>
    <w:next w:val="afffff1"/>
    <w:link w:val="afffff4"/>
    <w:uiPriority w:val="99"/>
    <w:semiHidden/>
    <w:unhideWhenUsed/>
    <w:rsid w:val="00BE46F4"/>
    <w:rPr>
      <w:b/>
      <w:bCs/>
      <w:sz w:val="20"/>
      <w:szCs w:val="20"/>
    </w:rPr>
  </w:style>
  <w:style w:type="character" w:customStyle="1" w:styleId="afffff4">
    <w:name w:val="Тема примечания Знак"/>
    <w:basedOn w:val="afffff2"/>
    <w:link w:val="afffff3"/>
    <w:uiPriority w:val="99"/>
    <w:semiHidden/>
    <w:rsid w:val="00BE46F4"/>
    <w:rPr>
      <w:rFonts w:ascii="Times New Roman" w:hAnsi="Times New Roman"/>
      <w:b/>
      <w:bCs/>
      <w:sz w:val="20"/>
      <w:szCs w:val="20"/>
    </w:rPr>
  </w:style>
  <w:style w:type="paragraph" w:styleId="afffff5">
    <w:name w:val="Document Map"/>
    <w:basedOn w:val="a9"/>
    <w:link w:val="afffff6"/>
    <w:uiPriority w:val="99"/>
    <w:semiHidden/>
    <w:unhideWhenUsed/>
    <w:rsid w:val="00BE46F4"/>
    <w:pPr>
      <w:spacing w:line="240" w:lineRule="auto"/>
    </w:pPr>
    <w:rPr>
      <w:rFonts w:ascii="Tahoma" w:hAnsi="Tahoma" w:cs="Tahoma"/>
      <w:sz w:val="16"/>
      <w:szCs w:val="16"/>
    </w:rPr>
  </w:style>
  <w:style w:type="character" w:customStyle="1" w:styleId="afffff6">
    <w:name w:val="Схема документа Знак"/>
    <w:basedOn w:val="aa"/>
    <w:link w:val="afffff5"/>
    <w:uiPriority w:val="99"/>
    <w:semiHidden/>
    <w:rsid w:val="00BE46F4"/>
    <w:rPr>
      <w:rFonts w:ascii="Tahoma" w:hAnsi="Tahoma" w:cs="Tahoma"/>
      <w:sz w:val="16"/>
      <w:szCs w:val="16"/>
    </w:rPr>
  </w:style>
  <w:style w:type="paragraph" w:customStyle="1" w:styleId="-">
    <w:name w:val="гост-Обычный"/>
    <w:basedOn w:val="a9"/>
    <w:link w:val="-0"/>
    <w:qFormat/>
    <w:rsid w:val="00BE46F4"/>
    <w:rPr>
      <w:rFonts w:eastAsia="Times New Roman" w:cs="Times New Roman"/>
      <w:szCs w:val="28"/>
      <w:lang w:eastAsia="ru-RU"/>
    </w:rPr>
  </w:style>
  <w:style w:type="character" w:customStyle="1" w:styleId="-0">
    <w:name w:val="гост-Обычный Знак"/>
    <w:basedOn w:val="aa"/>
    <w:link w:val="-"/>
    <w:rsid w:val="00BE46F4"/>
    <w:rPr>
      <w:rFonts w:ascii="Times New Roman" w:eastAsia="Times New Roman" w:hAnsi="Times New Roman" w:cs="Times New Roman"/>
      <w:sz w:val="28"/>
      <w:szCs w:val="28"/>
      <w:lang w:eastAsia="ru-RU"/>
    </w:rPr>
  </w:style>
  <w:style w:type="paragraph" w:customStyle="1" w:styleId="afffff7">
    <w:name w:val="А"/>
    <w:basedOn w:val="a9"/>
    <w:qFormat/>
    <w:rsid w:val="00BE46F4"/>
    <w:pPr>
      <w:contextualSpacing/>
    </w:pPr>
    <w:rPr>
      <w:rFonts w:eastAsia="Times New Roman" w:cs="Times New Roman"/>
      <w:szCs w:val="20"/>
      <w:lang w:eastAsia="ru-RU"/>
    </w:rPr>
  </w:style>
  <w:style w:type="paragraph" w:customStyle="1" w:styleId="afffff8">
    <w:name w:val="№ таблицы"/>
    <w:basedOn w:val="a9"/>
    <w:link w:val="afffff9"/>
    <w:qFormat/>
    <w:rsid w:val="00BE46F4"/>
    <w:pPr>
      <w:keepNext/>
      <w:jc w:val="right"/>
    </w:pPr>
    <w:rPr>
      <w:rFonts w:cs="Times New Roman"/>
    </w:rPr>
  </w:style>
  <w:style w:type="paragraph" w:customStyle="1" w:styleId="afffffa">
    <w:name w:val="Табл_подпись"/>
    <w:basedOn w:val="a9"/>
    <w:link w:val="afffffb"/>
    <w:qFormat/>
    <w:rsid w:val="00BE46F4"/>
    <w:pPr>
      <w:keepNext/>
      <w:ind w:firstLine="0"/>
      <w:jc w:val="center"/>
    </w:pPr>
    <w:rPr>
      <w:rFonts w:cs="Times New Roman"/>
      <w:i/>
      <w:sz w:val="24"/>
    </w:rPr>
  </w:style>
  <w:style w:type="character" w:customStyle="1" w:styleId="afffff9">
    <w:name w:val="№ таблицы Знак"/>
    <w:basedOn w:val="aa"/>
    <w:link w:val="afffff8"/>
    <w:rsid w:val="00BE46F4"/>
    <w:rPr>
      <w:rFonts w:ascii="Times New Roman" w:hAnsi="Times New Roman" w:cs="Times New Roman"/>
      <w:sz w:val="28"/>
    </w:rPr>
  </w:style>
  <w:style w:type="character" w:customStyle="1" w:styleId="afffffb">
    <w:name w:val="Табл_подпись Знак"/>
    <w:basedOn w:val="aa"/>
    <w:link w:val="afffffa"/>
    <w:rsid w:val="00BE46F4"/>
    <w:rPr>
      <w:rFonts w:ascii="Times New Roman" w:hAnsi="Times New Roman" w:cs="Times New Roman"/>
      <w:i/>
      <w:sz w:val="24"/>
    </w:rPr>
  </w:style>
  <w:style w:type="paragraph" w:customStyle="1" w:styleId="afffffc">
    <w:name w:val="Рис_подпись"/>
    <w:next w:val="a9"/>
    <w:qFormat/>
    <w:rsid w:val="00BE46F4"/>
    <w:pPr>
      <w:spacing w:after="60" w:line="360" w:lineRule="auto"/>
      <w:jc w:val="center"/>
    </w:pPr>
    <w:rPr>
      <w:rFonts w:ascii="Times New Roman" w:hAnsi="Times New Roman" w:cs="Times New Roman"/>
      <w:b/>
      <w:i/>
      <w:noProof/>
      <w:sz w:val="24"/>
      <w:szCs w:val="28"/>
      <w:lang w:eastAsia="ru-RU"/>
    </w:rPr>
  </w:style>
  <w:style w:type="paragraph" w:styleId="2e">
    <w:name w:val="Body Text 2"/>
    <w:basedOn w:val="a9"/>
    <w:link w:val="2f"/>
    <w:uiPriority w:val="99"/>
    <w:rsid w:val="00BE46F4"/>
    <w:pPr>
      <w:spacing w:line="240" w:lineRule="auto"/>
      <w:ind w:firstLine="0"/>
      <w:jc w:val="center"/>
    </w:pPr>
    <w:rPr>
      <w:rFonts w:eastAsiaTheme="minorEastAsia" w:cs="Times New Roman"/>
      <w:sz w:val="16"/>
      <w:szCs w:val="16"/>
      <w:lang w:eastAsia="ru-RU"/>
    </w:rPr>
  </w:style>
  <w:style w:type="character" w:customStyle="1" w:styleId="2f">
    <w:name w:val="Основной текст 2 Знак"/>
    <w:basedOn w:val="aa"/>
    <w:link w:val="2e"/>
    <w:uiPriority w:val="99"/>
    <w:rsid w:val="00BE46F4"/>
    <w:rPr>
      <w:rFonts w:ascii="Times New Roman" w:eastAsiaTheme="minorEastAsia" w:hAnsi="Times New Roman" w:cs="Times New Roman"/>
      <w:sz w:val="16"/>
      <w:szCs w:val="16"/>
      <w:lang w:eastAsia="ru-RU"/>
    </w:rPr>
  </w:style>
  <w:style w:type="character" w:styleId="afffffd">
    <w:name w:val="Intense Emphasis"/>
    <w:uiPriority w:val="21"/>
    <w:qFormat/>
    <w:rsid w:val="00BE46F4"/>
    <w:rPr>
      <w:b/>
      <w:bCs/>
      <w:i/>
      <w:iCs/>
      <w:color w:val="4F81BD"/>
    </w:rPr>
  </w:style>
  <w:style w:type="character" w:customStyle="1" w:styleId="htmltxt1">
    <w:name w:val="html_txt1"/>
    <w:rsid w:val="00BE46F4"/>
    <w:rPr>
      <w:color w:val="000000"/>
    </w:rPr>
  </w:style>
  <w:style w:type="character" w:customStyle="1" w:styleId="mw-headline">
    <w:name w:val="mw-headline"/>
    <w:basedOn w:val="aa"/>
    <w:rsid w:val="00BE46F4"/>
  </w:style>
  <w:style w:type="paragraph" w:customStyle="1" w:styleId="37">
    <w:name w:val="Диплом. Заголовок3"/>
    <w:basedOn w:val="ae"/>
    <w:next w:val="a9"/>
    <w:qFormat/>
    <w:rsid w:val="003A548C"/>
    <w:pPr>
      <w:spacing w:before="360" w:after="240"/>
      <w:ind w:left="0"/>
    </w:pPr>
    <w:rPr>
      <w:b/>
      <w:i/>
    </w:rPr>
  </w:style>
  <w:style w:type="paragraph" w:customStyle="1" w:styleId="afffffe">
    <w:name w:val="Диплом. Рисунок"/>
    <w:basedOn w:val="a9"/>
    <w:next w:val="a9"/>
    <w:qFormat/>
    <w:rsid w:val="00BE46F4"/>
    <w:pPr>
      <w:tabs>
        <w:tab w:val="left" w:pos="720"/>
      </w:tabs>
      <w:ind w:firstLine="0"/>
      <w:jc w:val="center"/>
    </w:pPr>
    <w:rPr>
      <w:rFonts w:eastAsia="Calibri" w:cs="Times New Roman"/>
      <w:i/>
      <w:sz w:val="24"/>
    </w:rPr>
  </w:style>
  <w:style w:type="paragraph" w:customStyle="1" w:styleId="a0">
    <w:name w:val="Мой раздел"/>
    <w:basedOn w:val="a9"/>
    <w:rsid w:val="00BE46F4"/>
    <w:pPr>
      <w:numPr>
        <w:numId w:val="7"/>
      </w:numPr>
      <w:jc w:val="center"/>
    </w:pPr>
    <w:rPr>
      <w:rFonts w:eastAsia="Times New Roman" w:cs="Times New Roman"/>
      <w:b/>
      <w:caps/>
      <w:szCs w:val="28"/>
      <w:lang w:eastAsia="ru-RU"/>
    </w:rPr>
  </w:style>
  <w:style w:type="paragraph" w:customStyle="1" w:styleId="a1">
    <w:name w:val="Мой заголовок"/>
    <w:basedOn w:val="a9"/>
    <w:rsid w:val="00BE46F4"/>
    <w:pPr>
      <w:numPr>
        <w:ilvl w:val="1"/>
        <w:numId w:val="7"/>
      </w:numPr>
      <w:tabs>
        <w:tab w:val="num" w:pos="1260"/>
      </w:tabs>
      <w:ind w:left="1260" w:hanging="540"/>
    </w:pPr>
    <w:rPr>
      <w:rFonts w:eastAsia="Times New Roman" w:cs="Times New Roman"/>
      <w:b/>
      <w:szCs w:val="28"/>
      <w:lang w:eastAsia="ru-RU"/>
    </w:rPr>
  </w:style>
  <w:style w:type="paragraph" w:customStyle="1" w:styleId="a2">
    <w:name w:val="Мой пункт"/>
    <w:basedOn w:val="a9"/>
    <w:rsid w:val="00BE46F4"/>
    <w:pPr>
      <w:numPr>
        <w:ilvl w:val="2"/>
        <w:numId w:val="7"/>
      </w:numPr>
      <w:tabs>
        <w:tab w:val="num" w:pos="709"/>
      </w:tabs>
    </w:pPr>
    <w:rPr>
      <w:rFonts w:eastAsia="Times New Roman" w:cs="Times New Roman"/>
      <w:b/>
      <w:i/>
      <w:szCs w:val="28"/>
      <w:lang w:eastAsia="ru-RU"/>
    </w:rPr>
  </w:style>
  <w:style w:type="paragraph" w:customStyle="1" w:styleId="2f0">
    <w:name w:val="Диплом. Заголовок2"/>
    <w:basedOn w:val="2"/>
    <w:next w:val="a9"/>
    <w:autoRedefine/>
    <w:qFormat/>
    <w:rsid w:val="00A44A76"/>
    <w:pPr>
      <w:keepLines w:val="0"/>
      <w:numPr>
        <w:ilvl w:val="0"/>
        <w:numId w:val="0"/>
      </w:numPr>
      <w:tabs>
        <w:tab w:val="left" w:pos="0"/>
        <w:tab w:val="left" w:pos="720"/>
      </w:tabs>
      <w:spacing w:before="360" w:after="240"/>
      <w:ind w:left="578"/>
      <w:jc w:val="right"/>
    </w:pPr>
    <w:rPr>
      <w:rFonts w:eastAsia="Times New Roman" w:cs="Times New Roman"/>
      <w:iCs/>
      <w:szCs w:val="28"/>
    </w:rPr>
  </w:style>
  <w:style w:type="paragraph" w:customStyle="1" w:styleId="ConsPlusCell">
    <w:name w:val="ConsPlusCell"/>
    <w:rsid w:val="00BE46F4"/>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ff">
    <w:name w:val="page number"/>
    <w:basedOn w:val="aa"/>
    <w:uiPriority w:val="99"/>
    <w:rsid w:val="00BE46F4"/>
  </w:style>
  <w:style w:type="paragraph" w:customStyle="1" w:styleId="a">
    <w:name w:val="Мой список"/>
    <w:basedOn w:val="10"/>
    <w:rsid w:val="00BE46F4"/>
    <w:pPr>
      <w:keepNext w:val="0"/>
      <w:keepLines w:val="0"/>
      <w:widowControl w:val="0"/>
      <w:numPr>
        <w:numId w:val="8"/>
      </w:numPr>
      <w:tabs>
        <w:tab w:val="clear" w:pos="1440"/>
        <w:tab w:val="num" w:pos="360"/>
        <w:tab w:val="left" w:pos="567"/>
        <w:tab w:val="num" w:pos="993"/>
      </w:tabs>
      <w:suppressAutoHyphens/>
      <w:ind w:left="1004" w:hanging="284"/>
      <w:jc w:val="both"/>
    </w:pPr>
    <w:rPr>
      <w:rFonts w:eastAsia="Times New Roman" w:cs="Times New Roman"/>
      <w:b w:val="0"/>
      <w:kern w:val="32"/>
      <w:lang w:eastAsia="ru-RU"/>
    </w:rPr>
  </w:style>
  <w:style w:type="paragraph" w:customStyle="1" w:styleId="2-">
    <w:name w:val="мой 2-й ур Знак Знак"/>
    <w:basedOn w:val="a9"/>
    <w:link w:val="2-0"/>
    <w:rsid w:val="00BE46F4"/>
    <w:pPr>
      <w:spacing w:before="300" w:after="180"/>
      <w:ind w:firstLine="567"/>
      <w:outlineLvl w:val="1"/>
    </w:pPr>
    <w:rPr>
      <w:rFonts w:eastAsia="Times New Roman" w:cs="Times New Roman"/>
      <w:b/>
      <w:szCs w:val="28"/>
      <w:lang w:eastAsia="ru-RU"/>
    </w:rPr>
  </w:style>
  <w:style w:type="character" w:customStyle="1" w:styleId="2-0">
    <w:name w:val="мой 2-й ур Знак Знак Знак"/>
    <w:link w:val="2-"/>
    <w:rsid w:val="00BE46F4"/>
    <w:rPr>
      <w:rFonts w:ascii="Times New Roman" w:eastAsia="Times New Roman" w:hAnsi="Times New Roman" w:cs="Times New Roman"/>
      <w:b/>
      <w:sz w:val="28"/>
      <w:szCs w:val="28"/>
      <w:lang w:eastAsia="ru-RU"/>
    </w:rPr>
  </w:style>
  <w:style w:type="paragraph" w:customStyle="1" w:styleId="2-1">
    <w:name w:val="мой 2-й ур"/>
    <w:basedOn w:val="a9"/>
    <w:rsid w:val="00BE46F4"/>
    <w:pPr>
      <w:spacing w:before="300" w:after="180"/>
      <w:ind w:firstLine="567"/>
      <w:outlineLvl w:val="1"/>
    </w:pPr>
    <w:rPr>
      <w:rFonts w:eastAsia="Times New Roman" w:cs="Times New Roman"/>
      <w:b/>
      <w:szCs w:val="28"/>
      <w:lang w:eastAsia="ru-RU"/>
    </w:rPr>
  </w:style>
  <w:style w:type="character" w:styleId="HTML1">
    <w:name w:val="HTML Code"/>
    <w:uiPriority w:val="99"/>
    <w:rsid w:val="00BE46F4"/>
    <w:rPr>
      <w:rFonts w:ascii="Courier New" w:eastAsia="Times New Roman" w:hAnsi="Courier New" w:cs="Courier New"/>
      <w:sz w:val="20"/>
      <w:szCs w:val="20"/>
    </w:rPr>
  </w:style>
  <w:style w:type="character" w:styleId="HTML2">
    <w:name w:val="HTML Variable"/>
    <w:rsid w:val="00BE46F4"/>
    <w:rPr>
      <w:i/>
      <w:iCs/>
    </w:rPr>
  </w:style>
  <w:style w:type="character" w:styleId="HTML3">
    <w:name w:val="HTML Typewriter"/>
    <w:rsid w:val="00BE46F4"/>
    <w:rPr>
      <w:rFonts w:ascii="Courier New" w:eastAsia="Times New Roman" w:hAnsi="Courier New" w:cs="Courier New"/>
      <w:sz w:val="20"/>
      <w:szCs w:val="20"/>
    </w:rPr>
  </w:style>
  <w:style w:type="paragraph" w:customStyle="1" w:styleId="3-">
    <w:name w:val="мой 3-й ур Знак"/>
    <w:basedOn w:val="a9"/>
    <w:link w:val="3-0"/>
    <w:rsid w:val="00BE46F4"/>
    <w:pPr>
      <w:suppressAutoHyphens/>
      <w:autoSpaceDE w:val="0"/>
      <w:autoSpaceDN w:val="0"/>
      <w:adjustRightInd w:val="0"/>
      <w:spacing w:before="240" w:after="60"/>
      <w:outlineLvl w:val="2"/>
    </w:pPr>
    <w:rPr>
      <w:rFonts w:eastAsia="Times New Roman" w:cs="Times New Roman"/>
      <w:b/>
      <w:i/>
      <w:szCs w:val="28"/>
      <w:lang w:eastAsia="ru-RU"/>
    </w:rPr>
  </w:style>
  <w:style w:type="character" w:customStyle="1" w:styleId="3-0">
    <w:name w:val="мой 3-й ур Знак Знак"/>
    <w:link w:val="3-"/>
    <w:rsid w:val="00BE46F4"/>
    <w:rPr>
      <w:rFonts w:ascii="Times New Roman" w:eastAsia="Times New Roman" w:hAnsi="Times New Roman" w:cs="Times New Roman"/>
      <w:b/>
      <w:i/>
      <w:sz w:val="28"/>
      <w:szCs w:val="28"/>
      <w:lang w:eastAsia="ru-RU"/>
    </w:rPr>
  </w:style>
  <w:style w:type="character" w:customStyle="1" w:styleId="1f2">
    <w:name w:val="Знак Знак1"/>
    <w:locked/>
    <w:rsid w:val="00BE46F4"/>
    <w:rPr>
      <w:rFonts w:ascii="Arial" w:hAnsi="Arial" w:cs="Arial"/>
      <w:b/>
      <w:bCs/>
      <w:kern w:val="32"/>
      <w:sz w:val="32"/>
      <w:szCs w:val="32"/>
      <w:lang w:val="ru-RU" w:eastAsia="ru-RU" w:bidi="ar-SA"/>
    </w:rPr>
  </w:style>
  <w:style w:type="paragraph" w:customStyle="1" w:styleId="affffff0">
    <w:name w:val="ДипломПостоТекст"/>
    <w:basedOn w:val="a9"/>
    <w:rsid w:val="00BE46F4"/>
    <w:rPr>
      <w:rFonts w:eastAsia="Times New Roman" w:cs="Times New Roman"/>
      <w:iCs/>
      <w:szCs w:val="20"/>
      <w:lang w:eastAsia="ru-RU"/>
    </w:rPr>
  </w:style>
  <w:style w:type="paragraph" w:customStyle="1" w:styleId="align-center1">
    <w:name w:val="align-center1"/>
    <w:basedOn w:val="a9"/>
    <w:rsid w:val="00BE46F4"/>
    <w:pPr>
      <w:spacing w:before="100" w:beforeAutospacing="1" w:after="100" w:afterAutospacing="1"/>
      <w:jc w:val="center"/>
    </w:pPr>
    <w:rPr>
      <w:rFonts w:eastAsia="Times New Roman" w:cs="Times New Roman"/>
      <w:sz w:val="24"/>
      <w:szCs w:val="24"/>
      <w:lang w:eastAsia="ru-RU"/>
    </w:rPr>
  </w:style>
  <w:style w:type="paragraph" w:styleId="2f1">
    <w:name w:val="Body Text Indent 2"/>
    <w:basedOn w:val="a9"/>
    <w:link w:val="2f2"/>
    <w:uiPriority w:val="99"/>
    <w:rsid w:val="00BE46F4"/>
    <w:pPr>
      <w:spacing w:after="120" w:line="480" w:lineRule="auto"/>
      <w:ind w:left="283"/>
    </w:pPr>
    <w:rPr>
      <w:rFonts w:eastAsia="Times New Roman" w:cs="Times New Roman"/>
      <w:szCs w:val="20"/>
      <w:lang w:eastAsia="ru-RU"/>
    </w:rPr>
  </w:style>
  <w:style w:type="character" w:customStyle="1" w:styleId="2f2">
    <w:name w:val="Основной текст с отступом 2 Знак"/>
    <w:basedOn w:val="aa"/>
    <w:link w:val="2f1"/>
    <w:uiPriority w:val="99"/>
    <w:rsid w:val="00BE46F4"/>
    <w:rPr>
      <w:rFonts w:ascii="Times New Roman" w:eastAsia="Times New Roman" w:hAnsi="Times New Roman" w:cs="Times New Roman"/>
      <w:sz w:val="28"/>
      <w:szCs w:val="20"/>
      <w:lang w:eastAsia="ru-RU"/>
    </w:rPr>
  </w:style>
  <w:style w:type="paragraph" w:styleId="38">
    <w:name w:val="Body Text Indent 3"/>
    <w:basedOn w:val="a9"/>
    <w:link w:val="39"/>
    <w:uiPriority w:val="99"/>
    <w:rsid w:val="00BE46F4"/>
    <w:pPr>
      <w:spacing w:after="120"/>
      <w:ind w:left="283"/>
    </w:pPr>
    <w:rPr>
      <w:rFonts w:eastAsia="Times New Roman" w:cs="Times New Roman"/>
      <w:sz w:val="16"/>
      <w:szCs w:val="16"/>
      <w:lang w:eastAsia="ru-RU"/>
    </w:rPr>
  </w:style>
  <w:style w:type="character" w:customStyle="1" w:styleId="39">
    <w:name w:val="Основной текст с отступом 3 Знак"/>
    <w:basedOn w:val="aa"/>
    <w:link w:val="38"/>
    <w:uiPriority w:val="99"/>
    <w:rsid w:val="00BE46F4"/>
    <w:rPr>
      <w:rFonts w:ascii="Times New Roman" w:eastAsia="Times New Roman" w:hAnsi="Times New Roman" w:cs="Times New Roman"/>
      <w:sz w:val="16"/>
      <w:szCs w:val="16"/>
      <w:lang w:eastAsia="ru-RU"/>
    </w:rPr>
  </w:style>
  <w:style w:type="paragraph" w:customStyle="1" w:styleId="Web">
    <w:name w:val="?бычный (Web)"/>
    <w:basedOn w:val="a9"/>
    <w:rsid w:val="00BE46F4"/>
    <w:pPr>
      <w:widowControl w:val="0"/>
      <w:autoSpaceDE w:val="0"/>
      <w:autoSpaceDN w:val="0"/>
      <w:adjustRightInd w:val="0"/>
      <w:spacing w:before="99" w:after="99"/>
    </w:pPr>
    <w:rPr>
      <w:rFonts w:eastAsia="Times New Roman" w:cs="Times New Roman"/>
      <w:sz w:val="24"/>
      <w:szCs w:val="24"/>
      <w:lang w:eastAsia="ru-RU"/>
    </w:rPr>
  </w:style>
  <w:style w:type="character" w:customStyle="1" w:styleId="affffff1">
    <w:name w:val="Знак Знак Знак"/>
    <w:rsid w:val="00BE46F4"/>
    <w:rPr>
      <w:rFonts w:ascii="Arial" w:hAnsi="Arial" w:cs="Arial"/>
      <w:b/>
      <w:bCs/>
      <w:kern w:val="32"/>
      <w:sz w:val="32"/>
      <w:szCs w:val="32"/>
      <w:lang w:val="ru-RU" w:eastAsia="ru-RU" w:bidi="ar-SA"/>
    </w:rPr>
  </w:style>
  <w:style w:type="paragraph" w:styleId="1f3">
    <w:name w:val="index 1"/>
    <w:basedOn w:val="a9"/>
    <w:next w:val="a9"/>
    <w:autoRedefine/>
    <w:semiHidden/>
    <w:rsid w:val="00BE46F4"/>
    <w:pPr>
      <w:ind w:left="200" w:hanging="200"/>
    </w:pPr>
    <w:rPr>
      <w:rFonts w:eastAsia="Times New Roman" w:cs="Times New Roman"/>
      <w:szCs w:val="20"/>
      <w:lang w:eastAsia="ru-RU"/>
    </w:rPr>
  </w:style>
  <w:style w:type="paragraph" w:customStyle="1" w:styleId="affffff2">
    <w:name w:val="Îáû÷íûé"/>
    <w:rsid w:val="00BE46F4"/>
    <w:pPr>
      <w:spacing w:after="0" w:line="240" w:lineRule="auto"/>
    </w:pPr>
    <w:rPr>
      <w:rFonts w:ascii="MS Sans Serif" w:eastAsia="Times New Roman" w:hAnsi="MS Sans Serif" w:cs="Times New Roman"/>
      <w:sz w:val="20"/>
      <w:szCs w:val="20"/>
      <w:lang w:eastAsia="ru-RU"/>
    </w:rPr>
  </w:style>
  <w:style w:type="paragraph" w:customStyle="1" w:styleId="sttext">
    <w:name w:val="sttext"/>
    <w:basedOn w:val="a9"/>
    <w:rsid w:val="00BE46F4"/>
    <w:pPr>
      <w:spacing w:before="100" w:beforeAutospacing="1" w:after="100" w:afterAutospacing="1"/>
    </w:pPr>
    <w:rPr>
      <w:rFonts w:eastAsia="Times New Roman" w:cs="Times New Roman"/>
      <w:sz w:val="24"/>
      <w:szCs w:val="24"/>
      <w:lang w:eastAsia="ru-RU"/>
    </w:rPr>
  </w:style>
  <w:style w:type="numbering" w:customStyle="1" w:styleId="14">
    <w:name w:val="Стиль .Список маркированный1 + многоуровневый"/>
    <w:basedOn w:val="ac"/>
    <w:rsid w:val="00BE46F4"/>
    <w:pPr>
      <w:numPr>
        <w:numId w:val="9"/>
      </w:numPr>
    </w:pPr>
  </w:style>
  <w:style w:type="character" w:customStyle="1" w:styleId="CharChar">
    <w:name w:val="Комментарии Char Char"/>
    <w:link w:val="affffff3"/>
    <w:locked/>
    <w:rsid w:val="00BE46F4"/>
    <w:rPr>
      <w:color w:val="FF9900"/>
      <w:sz w:val="24"/>
      <w:szCs w:val="24"/>
    </w:rPr>
  </w:style>
  <w:style w:type="paragraph" w:customStyle="1" w:styleId="affffff3">
    <w:name w:val="Комментарии"/>
    <w:basedOn w:val="a9"/>
    <w:link w:val="CharChar"/>
    <w:rsid w:val="00BE46F4"/>
    <w:pPr>
      <w:ind w:firstLine="851"/>
    </w:pPr>
    <w:rPr>
      <w:rFonts w:asciiTheme="minorHAnsi" w:hAnsiTheme="minorHAnsi"/>
      <w:color w:val="FF9900"/>
      <w:sz w:val="24"/>
      <w:szCs w:val="24"/>
    </w:rPr>
  </w:style>
  <w:style w:type="paragraph" w:styleId="affffff4">
    <w:name w:val="No Spacing"/>
    <w:link w:val="affffff5"/>
    <w:uiPriority w:val="1"/>
    <w:qFormat/>
    <w:rsid w:val="00BE46F4"/>
    <w:pPr>
      <w:spacing w:after="0" w:line="240" w:lineRule="auto"/>
      <w:ind w:firstLine="720"/>
      <w:contextualSpacing/>
      <w:jc w:val="both"/>
    </w:pPr>
    <w:rPr>
      <w:rFonts w:ascii="Times New Roman" w:eastAsia="Times New Roman" w:hAnsi="Times New Roman" w:cs="Times New Roman"/>
      <w:sz w:val="28"/>
      <w:szCs w:val="24"/>
    </w:rPr>
  </w:style>
  <w:style w:type="character" w:customStyle="1" w:styleId="2f3">
    <w:name w:val="Основной текст (2) + Не полужирный"/>
    <w:rsid w:val="00BE46F4"/>
    <w:rPr>
      <w:rFonts w:ascii="Times New Roman" w:eastAsia="Times New Roman" w:hAnsi="Times New Roman"/>
      <w:b/>
      <w:bCs/>
      <w:shd w:val="clear" w:color="auto" w:fill="FFFFFF"/>
    </w:rPr>
  </w:style>
  <w:style w:type="paragraph" w:customStyle="1" w:styleId="affffff6">
    <w:name w:val="Диплом. код"/>
    <w:basedOn w:val="a9"/>
    <w:link w:val="affffff7"/>
    <w:qFormat/>
    <w:rsid w:val="00BE46F4"/>
    <w:pPr>
      <w:tabs>
        <w:tab w:val="left" w:pos="720"/>
      </w:tabs>
      <w:spacing w:line="240" w:lineRule="auto"/>
      <w:ind w:firstLine="0"/>
      <w:jc w:val="left"/>
    </w:pPr>
    <w:rPr>
      <w:rFonts w:ascii="Courier New" w:eastAsia="Calibri" w:hAnsi="Courier New" w:cs="Times New Roman"/>
      <w:sz w:val="24"/>
    </w:rPr>
  </w:style>
  <w:style w:type="paragraph" w:styleId="affffff8">
    <w:name w:val="Bibliography"/>
    <w:basedOn w:val="a9"/>
    <w:next w:val="a9"/>
    <w:uiPriority w:val="37"/>
    <w:unhideWhenUsed/>
    <w:rsid w:val="00BE46F4"/>
    <w:pPr>
      <w:contextualSpacing/>
    </w:pPr>
    <w:rPr>
      <w:rFonts w:eastAsia="Times New Roman" w:cs="Times New Roman"/>
      <w:szCs w:val="24"/>
    </w:rPr>
  </w:style>
  <w:style w:type="character" w:customStyle="1" w:styleId="affffff9">
    <w:name w:val="Текст концевой сноски Знак"/>
    <w:link w:val="affffffa"/>
    <w:uiPriority w:val="99"/>
    <w:rsid w:val="00BE46F4"/>
  </w:style>
  <w:style w:type="paragraph" w:styleId="affffffa">
    <w:name w:val="endnote text"/>
    <w:basedOn w:val="a9"/>
    <w:link w:val="affffff9"/>
    <w:uiPriority w:val="99"/>
    <w:unhideWhenUsed/>
    <w:rsid w:val="00BE46F4"/>
    <w:pPr>
      <w:contextualSpacing/>
    </w:pPr>
    <w:rPr>
      <w:rFonts w:asciiTheme="minorHAnsi" w:hAnsiTheme="minorHAnsi"/>
      <w:sz w:val="22"/>
    </w:rPr>
  </w:style>
  <w:style w:type="character" w:customStyle="1" w:styleId="1f4">
    <w:name w:val="Текст концевой сноски Знак1"/>
    <w:basedOn w:val="aa"/>
    <w:rsid w:val="00BE46F4"/>
    <w:rPr>
      <w:rFonts w:ascii="Times New Roman" w:hAnsi="Times New Roman"/>
      <w:sz w:val="20"/>
      <w:szCs w:val="20"/>
    </w:rPr>
  </w:style>
  <w:style w:type="character" w:customStyle="1" w:styleId="apple-style-span">
    <w:name w:val="apple-style-span"/>
    <w:rsid w:val="00BE46F4"/>
  </w:style>
  <w:style w:type="character" w:customStyle="1" w:styleId="1f5">
    <w:name w:val="Заголовок 1 Знак Знак Знак Знак"/>
    <w:rsid w:val="00BE46F4"/>
    <w:rPr>
      <w:rFonts w:ascii="Arial" w:hAnsi="Arial" w:cs="Arial"/>
      <w:b/>
      <w:bCs/>
      <w:kern w:val="32"/>
      <w:sz w:val="32"/>
      <w:szCs w:val="32"/>
      <w:lang w:val="ru-RU" w:eastAsia="ru-RU" w:bidi="ar-SA"/>
    </w:rPr>
  </w:style>
  <w:style w:type="paragraph" w:customStyle="1" w:styleId="affffffb">
    <w:name w:val="текст"/>
    <w:basedOn w:val="a9"/>
    <w:link w:val="affffffc"/>
    <w:rsid w:val="00BE46F4"/>
    <w:rPr>
      <w:rFonts w:eastAsia="Times New Roman" w:cs="Times New Roman"/>
      <w:szCs w:val="28"/>
      <w:lang w:eastAsia="ru-RU"/>
    </w:rPr>
  </w:style>
  <w:style w:type="character" w:customStyle="1" w:styleId="affffffc">
    <w:name w:val="текст Знак"/>
    <w:link w:val="affffffb"/>
    <w:rsid w:val="00BE46F4"/>
    <w:rPr>
      <w:rFonts w:ascii="Times New Roman" w:eastAsia="Times New Roman" w:hAnsi="Times New Roman" w:cs="Times New Roman"/>
      <w:sz w:val="28"/>
      <w:szCs w:val="28"/>
      <w:lang w:eastAsia="ru-RU"/>
    </w:rPr>
  </w:style>
  <w:style w:type="paragraph" w:customStyle="1" w:styleId="a8">
    <w:name w:val="Диплом Нумерованый"/>
    <w:basedOn w:val="a5"/>
    <w:rsid w:val="00BE46F4"/>
    <w:pPr>
      <w:numPr>
        <w:numId w:val="11"/>
      </w:numPr>
      <w:spacing w:after="0" w:line="360" w:lineRule="auto"/>
      <w:contextualSpacing w:val="0"/>
    </w:pPr>
    <w:rPr>
      <w:rFonts w:ascii="Times New Roman" w:hAnsi="Times New Roman"/>
      <w:sz w:val="28"/>
      <w:szCs w:val="24"/>
    </w:rPr>
  </w:style>
  <w:style w:type="paragraph" w:styleId="a5">
    <w:name w:val="List Number"/>
    <w:basedOn w:val="a9"/>
    <w:uiPriority w:val="99"/>
    <w:unhideWhenUsed/>
    <w:rsid w:val="00BE46F4"/>
    <w:pPr>
      <w:numPr>
        <w:numId w:val="10"/>
      </w:numPr>
      <w:tabs>
        <w:tab w:val="clear" w:pos="1124"/>
        <w:tab w:val="num" w:pos="1080"/>
      </w:tabs>
      <w:spacing w:after="200" w:line="276" w:lineRule="auto"/>
      <w:ind w:left="0" w:firstLine="720"/>
      <w:contextualSpacing/>
    </w:pPr>
    <w:rPr>
      <w:rFonts w:ascii="Calibri" w:eastAsia="Times New Roman" w:hAnsi="Calibri" w:cs="Times New Roman"/>
      <w:sz w:val="22"/>
      <w:lang w:eastAsia="ru-RU"/>
    </w:rPr>
  </w:style>
  <w:style w:type="character" w:customStyle="1" w:styleId="sc2">
    <w:name w:val="sc2"/>
    <w:rsid w:val="00BE46F4"/>
  </w:style>
  <w:style w:type="character" w:customStyle="1" w:styleId="kw2">
    <w:name w:val="kw2"/>
    <w:rsid w:val="00BE46F4"/>
  </w:style>
  <w:style w:type="character" w:customStyle="1" w:styleId="kw3">
    <w:name w:val="kw3"/>
    <w:rsid w:val="00BE46F4"/>
  </w:style>
  <w:style w:type="character" w:customStyle="1" w:styleId="sy0">
    <w:name w:val="sy0"/>
    <w:rsid w:val="00BE46F4"/>
  </w:style>
  <w:style w:type="character" w:customStyle="1" w:styleId="st0">
    <w:name w:val="st0"/>
    <w:rsid w:val="00BE46F4"/>
  </w:style>
  <w:style w:type="paragraph" w:customStyle="1" w:styleId="-2">
    <w:name w:val="Абзац-Д"/>
    <w:basedOn w:val="a9"/>
    <w:uiPriority w:val="99"/>
    <w:rsid w:val="00BE46F4"/>
    <w:pPr>
      <w:tabs>
        <w:tab w:val="left" w:pos="4019"/>
      </w:tabs>
    </w:pPr>
    <w:rPr>
      <w:rFonts w:eastAsia="Times New Roman" w:cs="Times New Roman"/>
      <w:szCs w:val="28"/>
      <w:lang w:eastAsia="ru-RU"/>
    </w:rPr>
  </w:style>
  <w:style w:type="paragraph" w:customStyle="1" w:styleId="FR1">
    <w:name w:val="FR1"/>
    <w:uiPriority w:val="99"/>
    <w:rsid w:val="00BE46F4"/>
    <w:pPr>
      <w:widowControl w:val="0"/>
      <w:spacing w:before="60" w:after="0" w:line="240" w:lineRule="auto"/>
      <w:ind w:firstLine="140"/>
      <w:jc w:val="both"/>
    </w:pPr>
    <w:rPr>
      <w:rFonts w:ascii="Arial" w:eastAsia="Times New Roman" w:hAnsi="Arial" w:cs="Arial"/>
      <w:sz w:val="16"/>
      <w:szCs w:val="16"/>
      <w:lang w:eastAsia="ru-RU"/>
    </w:rPr>
  </w:style>
  <w:style w:type="paragraph" w:styleId="3a">
    <w:name w:val="Body Text 3"/>
    <w:basedOn w:val="a9"/>
    <w:link w:val="3b"/>
    <w:uiPriority w:val="99"/>
    <w:rsid w:val="00BE46F4"/>
    <w:pPr>
      <w:tabs>
        <w:tab w:val="left" w:pos="8804"/>
        <w:tab w:val="left" w:pos="9088"/>
        <w:tab w:val="left" w:pos="9230"/>
      </w:tabs>
      <w:ind w:right="-7"/>
    </w:pPr>
    <w:rPr>
      <w:rFonts w:eastAsia="Times New Roman" w:cs="Times New Roman"/>
      <w:spacing w:val="12"/>
      <w:sz w:val="24"/>
      <w:szCs w:val="24"/>
      <w:lang w:eastAsia="ru-RU"/>
    </w:rPr>
  </w:style>
  <w:style w:type="character" w:customStyle="1" w:styleId="3b">
    <w:name w:val="Основной текст 3 Знак"/>
    <w:basedOn w:val="aa"/>
    <w:link w:val="3a"/>
    <w:uiPriority w:val="99"/>
    <w:rsid w:val="00BE46F4"/>
    <w:rPr>
      <w:rFonts w:ascii="Times New Roman" w:eastAsia="Times New Roman" w:hAnsi="Times New Roman" w:cs="Times New Roman"/>
      <w:spacing w:val="12"/>
      <w:sz w:val="24"/>
      <w:szCs w:val="24"/>
      <w:lang w:eastAsia="ru-RU"/>
    </w:rPr>
  </w:style>
  <w:style w:type="paragraph" w:customStyle="1" w:styleId="3c">
    <w:name w:val="заголовок 3"/>
    <w:basedOn w:val="a9"/>
    <w:next w:val="a9"/>
    <w:uiPriority w:val="99"/>
    <w:rsid w:val="00BE46F4"/>
    <w:pPr>
      <w:keepNext/>
    </w:pPr>
    <w:rPr>
      <w:rFonts w:eastAsia="Times New Roman" w:cs="Times New Roman"/>
      <w:szCs w:val="28"/>
      <w:lang w:eastAsia="ru-RU"/>
    </w:rPr>
  </w:style>
  <w:style w:type="paragraph" w:customStyle="1" w:styleId="2f4">
    <w:name w:val="Олст2"/>
    <w:basedOn w:val="a9"/>
    <w:uiPriority w:val="99"/>
    <w:rsid w:val="00BE46F4"/>
    <w:pPr>
      <w:spacing w:before="120" w:after="120"/>
      <w:jc w:val="center"/>
    </w:pPr>
    <w:rPr>
      <w:rFonts w:eastAsia="Times New Roman" w:cs="Times New Roman"/>
      <w:b/>
      <w:bCs/>
      <w:i/>
      <w:iCs/>
      <w:caps/>
      <w:spacing w:val="32"/>
      <w:sz w:val="32"/>
      <w:szCs w:val="32"/>
      <w:lang w:eastAsia="ru-RU"/>
    </w:rPr>
  </w:style>
  <w:style w:type="paragraph" w:customStyle="1" w:styleId="affffffd">
    <w:name w:val="пп"/>
    <w:basedOn w:val="a9"/>
    <w:uiPriority w:val="99"/>
    <w:rsid w:val="00BE46F4"/>
    <w:pPr>
      <w:spacing w:before="120" w:after="120"/>
      <w:ind w:left="720"/>
    </w:pPr>
    <w:rPr>
      <w:rFonts w:ascii="Impact" w:eastAsia="Times New Roman" w:hAnsi="Impact" w:cs="Impact"/>
      <w:color w:val="000000"/>
      <w:spacing w:val="26"/>
      <w:szCs w:val="28"/>
      <w:lang w:eastAsia="ru-RU"/>
    </w:rPr>
  </w:style>
  <w:style w:type="paragraph" w:styleId="affffffe">
    <w:name w:val="List Bullet"/>
    <w:basedOn w:val="a9"/>
    <w:autoRedefine/>
    <w:uiPriority w:val="99"/>
    <w:rsid w:val="00BE46F4"/>
    <w:pPr>
      <w:ind w:firstLine="480"/>
    </w:pPr>
    <w:rPr>
      <w:rFonts w:eastAsia="Times New Roman" w:cs="Times New Roman"/>
      <w:szCs w:val="20"/>
      <w:lang w:eastAsia="ru-RU"/>
    </w:rPr>
  </w:style>
  <w:style w:type="character" w:customStyle="1" w:styleId="text">
    <w:name w:val="text"/>
    <w:uiPriority w:val="99"/>
    <w:rsid w:val="00BE46F4"/>
  </w:style>
  <w:style w:type="paragraph" w:customStyle="1" w:styleId="2f5">
    <w:name w:val="Стиль2"/>
    <w:basedOn w:val="a9"/>
    <w:autoRedefine/>
    <w:uiPriority w:val="99"/>
    <w:rsid w:val="00BE46F4"/>
    <w:pPr>
      <w:tabs>
        <w:tab w:val="num" w:pos="862"/>
        <w:tab w:val="num" w:pos="1080"/>
      </w:tabs>
      <w:ind w:left="1080" w:hanging="513"/>
    </w:pPr>
    <w:rPr>
      <w:rFonts w:eastAsia="Times New Roman" w:cs="Times New Roman"/>
      <w:szCs w:val="28"/>
      <w:lang w:eastAsia="ru-RU"/>
    </w:rPr>
  </w:style>
  <w:style w:type="paragraph" w:customStyle="1" w:styleId="afffffff">
    <w:name w:val="Текст в таблице"/>
    <w:basedOn w:val="a9"/>
    <w:uiPriority w:val="99"/>
    <w:rsid w:val="00BE46F4"/>
    <w:pPr>
      <w:jc w:val="center"/>
    </w:pPr>
    <w:rPr>
      <w:rFonts w:eastAsia="Times New Roman" w:cs="Times New Roman"/>
      <w:noProof/>
      <w:sz w:val="24"/>
      <w:szCs w:val="24"/>
      <w:lang w:eastAsia="ru-RU"/>
    </w:rPr>
  </w:style>
  <w:style w:type="character" w:customStyle="1" w:styleId="afffffff0">
    <w:name w:val="Рисунок..."/>
    <w:uiPriority w:val="99"/>
    <w:rsid w:val="00BE46F4"/>
    <w:rPr>
      <w:b/>
      <w:bCs/>
      <w:lang w:val="ru-RU" w:eastAsia="ru-RU"/>
    </w:rPr>
  </w:style>
  <w:style w:type="character" w:customStyle="1" w:styleId="afffffff1">
    <w:name w:val="Таблица..."/>
    <w:uiPriority w:val="99"/>
    <w:rsid w:val="00BE46F4"/>
    <w:rPr>
      <w:b/>
      <w:bCs/>
      <w:i/>
      <w:iCs/>
      <w:lang w:val="ru-RU"/>
    </w:rPr>
  </w:style>
  <w:style w:type="paragraph" w:customStyle="1" w:styleId="afffffff2">
    <w:name w:val="Подпись к таблице"/>
    <w:basedOn w:val="a9"/>
    <w:uiPriority w:val="99"/>
    <w:rsid w:val="00BE46F4"/>
    <w:pPr>
      <w:spacing w:before="80" w:after="60"/>
      <w:ind w:firstLine="284"/>
      <w:jc w:val="right"/>
    </w:pPr>
    <w:rPr>
      <w:rFonts w:eastAsia="Times New Roman" w:cs="Times New Roman"/>
      <w:sz w:val="24"/>
      <w:szCs w:val="24"/>
      <w:lang w:eastAsia="ru-RU"/>
    </w:rPr>
  </w:style>
  <w:style w:type="paragraph" w:customStyle="1" w:styleId="afffffff3">
    <w:name w:val="Подпись к рисунку"/>
    <w:basedOn w:val="a9"/>
    <w:uiPriority w:val="99"/>
    <w:rsid w:val="00BE46F4"/>
    <w:pPr>
      <w:spacing w:after="20"/>
      <w:jc w:val="center"/>
    </w:pPr>
    <w:rPr>
      <w:rFonts w:eastAsia="Times New Roman" w:cs="Times New Roman"/>
      <w:sz w:val="24"/>
      <w:szCs w:val="24"/>
      <w:lang w:eastAsia="ru-RU"/>
    </w:rPr>
  </w:style>
  <w:style w:type="character" w:customStyle="1" w:styleId="afffffff4">
    <w:name w:val="Выделение в тексте"/>
    <w:uiPriority w:val="99"/>
    <w:rsid w:val="00BE46F4"/>
    <w:rPr>
      <w:i/>
      <w:iCs/>
    </w:rPr>
  </w:style>
  <w:style w:type="paragraph" w:customStyle="1" w:styleId="afffffff5">
    <w:name w:val="Формула в тексте"/>
    <w:basedOn w:val="a9"/>
    <w:next w:val="a9"/>
    <w:uiPriority w:val="99"/>
    <w:rsid w:val="00BE46F4"/>
    <w:pPr>
      <w:spacing w:before="40" w:after="40"/>
      <w:jc w:val="center"/>
    </w:pPr>
    <w:rPr>
      <w:rFonts w:eastAsia="Times New Roman" w:cs="Times New Roman"/>
      <w:sz w:val="26"/>
      <w:szCs w:val="26"/>
      <w:lang w:eastAsia="ru-RU"/>
    </w:rPr>
  </w:style>
  <w:style w:type="table" w:customStyle="1" w:styleId="1f6">
    <w:name w:val="Сетка таблицы1"/>
    <w:basedOn w:val="ab"/>
    <w:next w:val="af0"/>
    <w:uiPriority w:val="59"/>
    <w:rsid w:val="00BE46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5">
    <w:name w:val="Без интервала Знак"/>
    <w:link w:val="affffff4"/>
    <w:rsid w:val="00BE46F4"/>
    <w:rPr>
      <w:rFonts w:ascii="Times New Roman" w:eastAsia="Times New Roman" w:hAnsi="Times New Roman" w:cs="Times New Roman"/>
      <w:sz w:val="28"/>
      <w:szCs w:val="24"/>
    </w:rPr>
  </w:style>
  <w:style w:type="paragraph" w:customStyle="1" w:styleId="justifycenter">
    <w:name w:val="justifycenter"/>
    <w:basedOn w:val="a9"/>
    <w:rsid w:val="00BE46F4"/>
    <w:pPr>
      <w:spacing w:before="100" w:beforeAutospacing="1" w:after="100" w:afterAutospacing="1"/>
    </w:pPr>
    <w:rPr>
      <w:rFonts w:eastAsia="Times New Roman" w:cs="Times New Roman"/>
      <w:sz w:val="24"/>
      <w:szCs w:val="24"/>
      <w:lang w:eastAsia="ru-RU"/>
    </w:rPr>
  </w:style>
  <w:style w:type="character" w:customStyle="1" w:styleId="hps">
    <w:name w:val="hps"/>
    <w:rsid w:val="00BE46F4"/>
  </w:style>
  <w:style w:type="character" w:customStyle="1" w:styleId="affffff7">
    <w:name w:val="Диплом. код Знак"/>
    <w:link w:val="affffff6"/>
    <w:rsid w:val="00BE46F4"/>
    <w:rPr>
      <w:rFonts w:ascii="Courier New" w:eastAsia="Calibri" w:hAnsi="Courier New" w:cs="Times New Roman"/>
      <w:sz w:val="24"/>
    </w:rPr>
  </w:style>
  <w:style w:type="paragraph" w:customStyle="1" w:styleId="1H">
    <w:name w:val="1H заголовок"/>
    <w:basedOn w:val="a9"/>
    <w:autoRedefine/>
    <w:uiPriority w:val="99"/>
    <w:rsid w:val="00BE46F4"/>
    <w:pPr>
      <w:pageBreakBefore/>
      <w:numPr>
        <w:numId w:val="12"/>
      </w:numPr>
      <w:spacing w:after="120"/>
      <w:ind w:firstLine="0"/>
      <w:jc w:val="center"/>
      <w:outlineLvl w:val="0"/>
    </w:pPr>
    <w:rPr>
      <w:rFonts w:eastAsia="Times New Roman" w:cs="Times New Roman"/>
      <w:b/>
      <w:caps/>
      <w:szCs w:val="24"/>
      <w:lang w:eastAsia="ru-RU"/>
    </w:rPr>
  </w:style>
  <w:style w:type="paragraph" w:customStyle="1" w:styleId="2H">
    <w:name w:val="2H заголовок"/>
    <w:basedOn w:val="a9"/>
    <w:uiPriority w:val="99"/>
    <w:rsid w:val="00BE46F4"/>
    <w:pPr>
      <w:keepNext/>
      <w:numPr>
        <w:ilvl w:val="1"/>
        <w:numId w:val="12"/>
      </w:numPr>
      <w:spacing w:before="240" w:after="120"/>
      <w:ind w:firstLine="0"/>
      <w:jc w:val="left"/>
      <w:outlineLvl w:val="1"/>
    </w:pPr>
    <w:rPr>
      <w:rFonts w:eastAsia="Times New Roman" w:cs="Times New Roman"/>
      <w:b/>
      <w:szCs w:val="24"/>
      <w:lang w:eastAsia="ru-RU"/>
    </w:rPr>
  </w:style>
  <w:style w:type="paragraph" w:customStyle="1" w:styleId="3H">
    <w:name w:val="3H заголовок"/>
    <w:uiPriority w:val="99"/>
    <w:rsid w:val="00BE46F4"/>
    <w:pPr>
      <w:keepNext/>
      <w:numPr>
        <w:ilvl w:val="2"/>
        <w:numId w:val="12"/>
      </w:numPr>
      <w:spacing w:before="240" w:after="120" w:line="360" w:lineRule="auto"/>
      <w:outlineLvl w:val="2"/>
    </w:pPr>
    <w:rPr>
      <w:rFonts w:ascii="Calibri" w:eastAsia="Calibri" w:hAnsi="Calibri" w:cs="Times New Roman"/>
      <w:b/>
      <w:i/>
      <w:lang w:eastAsia="ru-RU"/>
    </w:rPr>
  </w:style>
  <w:style w:type="paragraph" w:customStyle="1" w:styleId="afffffff6">
    <w:name w:val="_Основной текст"/>
    <w:basedOn w:val="a9"/>
    <w:link w:val="afffffff7"/>
    <w:uiPriority w:val="99"/>
    <w:rsid w:val="00BE46F4"/>
    <w:pPr>
      <w:ind w:firstLine="709"/>
    </w:pPr>
    <w:rPr>
      <w:rFonts w:eastAsia="Calibri" w:cs="Times New Roman"/>
      <w:sz w:val="24"/>
      <w:szCs w:val="20"/>
    </w:rPr>
  </w:style>
  <w:style w:type="character" w:customStyle="1" w:styleId="afffffff7">
    <w:name w:val="_Основной текст Знак"/>
    <w:link w:val="afffffff6"/>
    <w:uiPriority w:val="99"/>
    <w:locked/>
    <w:rsid w:val="00BE46F4"/>
    <w:rPr>
      <w:rFonts w:ascii="Times New Roman" w:eastAsia="Calibri" w:hAnsi="Times New Roman" w:cs="Times New Roman"/>
      <w:sz w:val="24"/>
      <w:szCs w:val="20"/>
    </w:rPr>
  </w:style>
  <w:style w:type="paragraph" w:customStyle="1" w:styleId="afffffff8">
    <w:name w:val="Шаблон"/>
    <w:basedOn w:val="a9"/>
    <w:link w:val="afffffff9"/>
    <w:rsid w:val="00BE46F4"/>
    <w:pPr>
      <w:ind w:firstLine="709"/>
    </w:pPr>
    <w:rPr>
      <w:rFonts w:eastAsia="MS Mincho" w:cs="Times New Roman"/>
      <w:szCs w:val="24"/>
      <w:lang w:eastAsia="ru-RU"/>
    </w:rPr>
  </w:style>
  <w:style w:type="character" w:customStyle="1" w:styleId="afffffff9">
    <w:name w:val="Шаблон Знак"/>
    <w:basedOn w:val="aa"/>
    <w:link w:val="afffffff8"/>
    <w:rsid w:val="00BE46F4"/>
    <w:rPr>
      <w:rFonts w:ascii="Times New Roman" w:eastAsia="MS Mincho" w:hAnsi="Times New Roman" w:cs="Times New Roman"/>
      <w:sz w:val="28"/>
      <w:szCs w:val="24"/>
      <w:lang w:eastAsia="ru-RU"/>
    </w:rPr>
  </w:style>
  <w:style w:type="paragraph" w:customStyle="1" w:styleId="2f6">
    <w:name w:val="ШАБЛОН ЗАГОЛОВКА 2 УР"/>
    <w:basedOn w:val="2"/>
    <w:rsid w:val="00BE46F4"/>
    <w:pPr>
      <w:keepLines w:val="0"/>
      <w:spacing w:before="360" w:after="240"/>
    </w:pPr>
    <w:rPr>
      <w:rFonts w:eastAsia="MS Mincho" w:cs="Arial"/>
      <w:iCs/>
      <w:szCs w:val="28"/>
      <w:lang w:eastAsia="ru-RU"/>
    </w:rPr>
  </w:style>
  <w:style w:type="paragraph" w:customStyle="1" w:styleId="Style3">
    <w:name w:val="Style3"/>
    <w:basedOn w:val="a9"/>
    <w:rsid w:val="00BE46F4"/>
    <w:pPr>
      <w:widowControl w:val="0"/>
      <w:autoSpaceDE w:val="0"/>
      <w:autoSpaceDN w:val="0"/>
      <w:adjustRightInd w:val="0"/>
      <w:spacing w:line="224" w:lineRule="exact"/>
      <w:ind w:firstLine="350"/>
    </w:pPr>
    <w:rPr>
      <w:rFonts w:eastAsia="Times New Roman" w:cs="Times New Roman"/>
      <w:sz w:val="24"/>
      <w:szCs w:val="24"/>
      <w:lang w:eastAsia="ru-RU"/>
    </w:rPr>
  </w:style>
  <w:style w:type="character" w:customStyle="1" w:styleId="FontStyle48">
    <w:name w:val="Font Style48"/>
    <w:basedOn w:val="aa"/>
    <w:rsid w:val="00BE46F4"/>
    <w:rPr>
      <w:rFonts w:ascii="Times New Roman" w:hAnsi="Times New Roman" w:cs="Times New Roman"/>
      <w:b/>
      <w:bCs/>
      <w:sz w:val="20"/>
      <w:szCs w:val="20"/>
    </w:rPr>
  </w:style>
  <w:style w:type="character" w:customStyle="1" w:styleId="FontStyle49">
    <w:name w:val="Font Style49"/>
    <w:basedOn w:val="aa"/>
    <w:rsid w:val="00BE46F4"/>
    <w:rPr>
      <w:rFonts w:ascii="Times New Roman" w:hAnsi="Times New Roman" w:cs="Times New Roman"/>
      <w:i/>
      <w:iCs/>
      <w:sz w:val="20"/>
      <w:szCs w:val="20"/>
    </w:rPr>
  </w:style>
  <w:style w:type="character" w:customStyle="1" w:styleId="FontStyle50">
    <w:name w:val="Font Style50"/>
    <w:basedOn w:val="aa"/>
    <w:rsid w:val="00BE46F4"/>
    <w:rPr>
      <w:rFonts w:ascii="Times New Roman" w:hAnsi="Times New Roman" w:cs="Times New Roman"/>
      <w:sz w:val="20"/>
      <w:szCs w:val="20"/>
    </w:rPr>
  </w:style>
  <w:style w:type="paragraph" w:customStyle="1" w:styleId="afffffffa">
    <w:name w:val="Стиль текста"/>
    <w:basedOn w:val="a9"/>
    <w:qFormat/>
    <w:rsid w:val="00BE46F4"/>
    <w:rPr>
      <w:rFonts w:eastAsia="Times New Roman" w:cs="Times New Roman"/>
      <w:lang w:eastAsia="ru-RU"/>
    </w:rPr>
  </w:style>
  <w:style w:type="paragraph" w:customStyle="1" w:styleId="afffffffb">
    <w:name w:val="Диплом. Основной"/>
    <w:basedOn w:val="a9"/>
    <w:qFormat/>
    <w:rsid w:val="00BE46F4"/>
    <w:pPr>
      <w:tabs>
        <w:tab w:val="left" w:pos="720"/>
      </w:tabs>
      <w:ind w:firstLine="0"/>
    </w:pPr>
    <w:rPr>
      <w:rFonts w:eastAsia="Calibri" w:cs="Times New Roman"/>
    </w:rPr>
  </w:style>
  <w:style w:type="paragraph" w:customStyle="1" w:styleId="1">
    <w:name w:val="Заголовок 1 ур"/>
    <w:basedOn w:val="10"/>
    <w:next w:val="a9"/>
    <w:link w:val="1f7"/>
    <w:qFormat/>
    <w:rsid w:val="003A548C"/>
    <w:pPr>
      <w:numPr>
        <w:numId w:val="18"/>
      </w:numPr>
      <w:ind w:left="0" w:firstLine="0"/>
    </w:pPr>
    <w:rPr>
      <w:b w:val="0"/>
    </w:rPr>
  </w:style>
  <w:style w:type="paragraph" w:customStyle="1" w:styleId="2f7">
    <w:name w:val="Заголовок 2 ур"/>
    <w:basedOn w:val="2"/>
    <w:link w:val="2f8"/>
    <w:autoRedefine/>
    <w:qFormat/>
    <w:rsid w:val="00297529"/>
    <w:pPr>
      <w:numPr>
        <w:ilvl w:val="0"/>
        <w:numId w:val="0"/>
      </w:numPr>
      <w:spacing w:before="360" w:after="240"/>
    </w:pPr>
  </w:style>
  <w:style w:type="character" w:customStyle="1" w:styleId="1f7">
    <w:name w:val="Заголовок 1 ур Знак"/>
    <w:basedOn w:val="15"/>
    <w:link w:val="1"/>
    <w:rsid w:val="00396148"/>
    <w:rPr>
      <w:rFonts w:ascii="Times New Roman" w:eastAsiaTheme="majorEastAsia" w:hAnsi="Times New Roman" w:cstheme="majorBidi"/>
      <w:b w:val="0"/>
      <w:caps/>
      <w:sz w:val="32"/>
      <w:szCs w:val="28"/>
    </w:rPr>
  </w:style>
  <w:style w:type="character" w:customStyle="1" w:styleId="2f8">
    <w:name w:val="Заголовок 2 ур Знак"/>
    <w:basedOn w:val="20"/>
    <w:link w:val="2f7"/>
    <w:rsid w:val="00297529"/>
    <w:rPr>
      <w:rFonts w:ascii="Times New Roman" w:eastAsiaTheme="majorEastAsia" w:hAnsi="Times New Roman" w:cstheme="majorBidi"/>
      <w:b/>
      <w:bCs/>
      <w:sz w:val="28"/>
      <w:szCs w:val="26"/>
    </w:rPr>
  </w:style>
  <w:style w:type="paragraph" w:customStyle="1" w:styleId="22">
    <w:name w:val="Заголовок 2.2 ур"/>
    <w:basedOn w:val="ae"/>
    <w:link w:val="220"/>
    <w:rsid w:val="00D62E17"/>
    <w:pPr>
      <w:numPr>
        <w:ilvl w:val="1"/>
        <w:numId w:val="13"/>
      </w:numPr>
      <w:spacing w:before="360" w:after="360"/>
      <w:ind w:left="0" w:firstLine="0"/>
      <w:jc w:val="center"/>
    </w:pPr>
    <w:rPr>
      <w:b/>
    </w:rPr>
  </w:style>
  <w:style w:type="character" w:customStyle="1" w:styleId="220">
    <w:name w:val="Заголовок 2.2 ур Знак"/>
    <w:basedOn w:val="af"/>
    <w:link w:val="22"/>
    <w:rsid w:val="00D62E17"/>
    <w:rPr>
      <w:rFonts w:ascii="Times New Roman" w:eastAsiaTheme="minorEastAsia" w:hAnsi="Times New Roman"/>
      <w:b/>
      <w:sz w:val="28"/>
      <w:lang w:eastAsia="ru-RU"/>
    </w:rPr>
  </w:style>
  <w:style w:type="paragraph" w:customStyle="1" w:styleId="24">
    <w:name w:val="Заголовок 2.4"/>
    <w:basedOn w:val="ae"/>
    <w:link w:val="240"/>
    <w:rsid w:val="007C74C5"/>
    <w:pPr>
      <w:numPr>
        <w:ilvl w:val="1"/>
        <w:numId w:val="14"/>
      </w:numPr>
      <w:spacing w:before="360" w:after="360"/>
      <w:ind w:left="0" w:firstLine="0"/>
      <w:jc w:val="center"/>
    </w:pPr>
    <w:rPr>
      <w:b/>
    </w:rPr>
  </w:style>
  <w:style w:type="character" w:customStyle="1" w:styleId="240">
    <w:name w:val="Заголовок 2.4 Знак"/>
    <w:basedOn w:val="af"/>
    <w:link w:val="24"/>
    <w:rsid w:val="007C74C5"/>
    <w:rPr>
      <w:rFonts w:ascii="Times New Roman" w:eastAsiaTheme="minorEastAsia" w:hAnsi="Times New Roman"/>
      <w:b/>
      <w:sz w:val="28"/>
      <w:lang w:eastAsia="ru-RU"/>
    </w:rPr>
  </w:style>
  <w:style w:type="paragraph" w:customStyle="1" w:styleId="afffffffc">
    <w:name w:val="Рисуночная подпись"/>
    <w:basedOn w:val="ae"/>
    <w:link w:val="afffffffd"/>
    <w:rsid w:val="006821B9"/>
    <w:pPr>
      <w:tabs>
        <w:tab w:val="left" w:pos="1276"/>
        <w:tab w:val="left" w:pos="2552"/>
      </w:tabs>
      <w:ind w:left="0" w:firstLine="709"/>
      <w:jc w:val="center"/>
    </w:pPr>
    <w:rPr>
      <w:i/>
      <w:sz w:val="24"/>
      <w:szCs w:val="24"/>
      <w:lang w:eastAsia="ja-JP"/>
    </w:rPr>
  </w:style>
  <w:style w:type="character" w:customStyle="1" w:styleId="afffffffe">
    <w:name w:val="Обычный текст Знак"/>
    <w:basedOn w:val="aa"/>
    <w:link w:val="affffffff"/>
    <w:locked/>
    <w:rsid w:val="00FB2147"/>
    <w:rPr>
      <w:rFonts w:ascii="Times New Roman" w:eastAsia="Times New Roman" w:hAnsi="Times New Roman" w:cs="Times New Roman"/>
      <w:color w:val="000000"/>
      <w:sz w:val="28"/>
      <w:szCs w:val="28"/>
      <w:lang w:eastAsia="ru-RU"/>
    </w:rPr>
  </w:style>
  <w:style w:type="character" w:customStyle="1" w:styleId="afffffffd">
    <w:name w:val="Рисуночная подпись Знак"/>
    <w:basedOn w:val="af"/>
    <w:link w:val="afffffffc"/>
    <w:rsid w:val="006821B9"/>
    <w:rPr>
      <w:rFonts w:ascii="Times New Roman" w:eastAsiaTheme="minorEastAsia" w:hAnsi="Times New Roman"/>
      <w:i/>
      <w:sz w:val="24"/>
      <w:szCs w:val="24"/>
      <w:lang w:eastAsia="ja-JP"/>
    </w:rPr>
  </w:style>
  <w:style w:type="paragraph" w:customStyle="1" w:styleId="affffffff">
    <w:name w:val="Обычный текст"/>
    <w:basedOn w:val="a9"/>
    <w:link w:val="afffffffe"/>
    <w:qFormat/>
    <w:rsid w:val="00FB2147"/>
    <w:rPr>
      <w:rFonts w:eastAsia="Times New Roman" w:cs="Times New Roman"/>
      <w:color w:val="000000"/>
      <w:szCs w:val="28"/>
      <w:lang w:eastAsia="ru-RU"/>
    </w:rPr>
  </w:style>
  <w:style w:type="paragraph" w:customStyle="1" w:styleId="30">
    <w:name w:val="Заголовок 3 ур"/>
    <w:basedOn w:val="ae"/>
    <w:link w:val="3d"/>
    <w:rsid w:val="00383A83"/>
    <w:pPr>
      <w:numPr>
        <w:ilvl w:val="2"/>
        <w:numId w:val="17"/>
      </w:numPr>
      <w:spacing w:before="360" w:after="360"/>
      <w:jc w:val="left"/>
    </w:pPr>
    <w:rPr>
      <w:b/>
      <w:i/>
    </w:rPr>
  </w:style>
  <w:style w:type="paragraph" w:customStyle="1" w:styleId="23">
    <w:name w:val="Заголовок 2.3 ур"/>
    <w:basedOn w:val="affffffff"/>
    <w:link w:val="230"/>
    <w:rsid w:val="00B14C1A"/>
    <w:pPr>
      <w:numPr>
        <w:ilvl w:val="1"/>
        <w:numId w:val="15"/>
      </w:numPr>
      <w:spacing w:before="360" w:after="360"/>
      <w:ind w:left="0" w:firstLine="0"/>
      <w:jc w:val="center"/>
    </w:pPr>
    <w:rPr>
      <w:b/>
    </w:rPr>
  </w:style>
  <w:style w:type="character" w:customStyle="1" w:styleId="3d">
    <w:name w:val="Заголовок 3 ур Знак"/>
    <w:basedOn w:val="af"/>
    <w:link w:val="30"/>
    <w:rsid w:val="00383A83"/>
    <w:rPr>
      <w:rFonts w:ascii="Times New Roman" w:eastAsiaTheme="minorEastAsia" w:hAnsi="Times New Roman"/>
      <w:b/>
      <w:i/>
      <w:sz w:val="28"/>
      <w:lang w:eastAsia="ru-RU"/>
    </w:rPr>
  </w:style>
  <w:style w:type="character" w:customStyle="1" w:styleId="230">
    <w:name w:val="Заголовок 2.3 ур Знак"/>
    <w:basedOn w:val="afffffffe"/>
    <w:link w:val="23"/>
    <w:rsid w:val="00B14C1A"/>
    <w:rPr>
      <w:rFonts w:ascii="Times New Roman" w:eastAsia="Times New Roman" w:hAnsi="Times New Roman" w:cs="Times New Roman"/>
      <w:b/>
      <w:color w:val="000000"/>
      <w:sz w:val="28"/>
      <w:szCs w:val="28"/>
      <w:lang w:eastAsia="ru-RU"/>
    </w:rPr>
  </w:style>
  <w:style w:type="numbering" w:customStyle="1" w:styleId="a6">
    <w:name w:val="Нумерация заголовков"/>
    <w:uiPriority w:val="99"/>
    <w:rsid w:val="00C56CF0"/>
    <w:pPr>
      <w:numPr>
        <w:numId w:val="19"/>
      </w:numPr>
    </w:pPr>
  </w:style>
  <w:style w:type="character" w:customStyle="1" w:styleId="affffffff0">
    <w:name w:val="Подпись рисунка Знак"/>
    <w:basedOn w:val="aa"/>
    <w:link w:val="affffffff1"/>
    <w:locked/>
    <w:rsid w:val="000F1C02"/>
    <w:rPr>
      <w:rFonts w:ascii="Times New Roman" w:hAnsi="Times New Roman" w:cs="Times New Roman"/>
      <w:bCs/>
      <w:i/>
      <w:sz w:val="24"/>
      <w:szCs w:val="28"/>
    </w:rPr>
  </w:style>
  <w:style w:type="paragraph" w:customStyle="1" w:styleId="affffffff1">
    <w:name w:val="Подпись рисунка"/>
    <w:basedOn w:val="afff2"/>
    <w:link w:val="affffffff0"/>
    <w:qFormat/>
    <w:rsid w:val="000F1C02"/>
    <w:pPr>
      <w:keepNext/>
      <w:spacing w:line="360" w:lineRule="auto"/>
      <w:jc w:val="center"/>
    </w:pPr>
    <w:rPr>
      <w:rFonts w:cs="Times New Roman"/>
      <w:sz w:val="24"/>
      <w:szCs w:val="28"/>
    </w:rPr>
  </w:style>
  <w:style w:type="character" w:customStyle="1" w:styleId="affffffff2">
    <w:name w:val="Подрисуночная подпись Знак"/>
    <w:link w:val="affffffff3"/>
    <w:locked/>
    <w:rsid w:val="00C43590"/>
    <w:rPr>
      <w:rFonts w:ascii="Times New Roman" w:hAnsi="Times New Roman" w:cs="Times New Roman"/>
      <w:b/>
      <w:i/>
      <w:sz w:val="24"/>
      <w:szCs w:val="24"/>
    </w:rPr>
  </w:style>
  <w:style w:type="paragraph" w:customStyle="1" w:styleId="affffffff3">
    <w:name w:val="Подрисуночная подпись"/>
    <w:basedOn w:val="a9"/>
    <w:link w:val="affffffff2"/>
    <w:autoRedefine/>
    <w:qFormat/>
    <w:rsid w:val="00C43590"/>
    <w:pPr>
      <w:spacing w:after="240" w:line="240" w:lineRule="auto"/>
      <w:ind w:firstLine="0"/>
      <w:contextualSpacing/>
      <w:jc w:val="center"/>
    </w:pPr>
    <w:rPr>
      <w:rFonts w:cs="Times New Roman"/>
      <w:b/>
      <w:i/>
      <w:sz w:val="24"/>
      <w:szCs w:val="24"/>
    </w:rPr>
  </w:style>
  <w:style w:type="character" w:styleId="affffffff4">
    <w:name w:val="endnote reference"/>
    <w:basedOn w:val="aa"/>
    <w:uiPriority w:val="99"/>
    <w:semiHidden/>
    <w:unhideWhenUsed/>
    <w:rsid w:val="00D9137D"/>
    <w:rPr>
      <w:vertAlign w:val="superscript"/>
    </w:rPr>
  </w:style>
  <w:style w:type="paragraph" w:customStyle="1" w:styleId="Titulright">
    <w:name w:val="Titul_right"/>
    <w:link w:val="TitulrightChar"/>
    <w:qFormat/>
    <w:rsid w:val="00F704B8"/>
    <w:pPr>
      <w:spacing w:after="0" w:line="288" w:lineRule="auto"/>
      <w:ind w:left="5103"/>
    </w:pPr>
    <w:rPr>
      <w:rFonts w:ascii="Times New Roman" w:hAnsi="Times New Roman"/>
      <w:sz w:val="28"/>
    </w:rPr>
  </w:style>
  <w:style w:type="paragraph" w:customStyle="1" w:styleId="Titulcentre">
    <w:name w:val="Titul_centre"/>
    <w:link w:val="TitulcentreChar"/>
    <w:qFormat/>
    <w:rsid w:val="00F704B8"/>
    <w:pPr>
      <w:tabs>
        <w:tab w:val="right" w:pos="9600"/>
      </w:tabs>
      <w:spacing w:after="160" w:line="288" w:lineRule="auto"/>
      <w:jc w:val="center"/>
    </w:pPr>
    <w:rPr>
      <w:rFonts w:ascii="Times New Roman" w:hAnsi="Times New Roman"/>
      <w:b/>
      <w:sz w:val="32"/>
      <w:szCs w:val="28"/>
    </w:rPr>
  </w:style>
  <w:style w:type="character" w:customStyle="1" w:styleId="TitulrightChar">
    <w:name w:val="Titul_right Char"/>
    <w:basedOn w:val="aa"/>
    <w:link w:val="Titulright"/>
    <w:rsid w:val="00F704B8"/>
    <w:rPr>
      <w:rFonts w:ascii="Times New Roman" w:hAnsi="Times New Roman"/>
      <w:sz w:val="28"/>
    </w:rPr>
  </w:style>
  <w:style w:type="character" w:customStyle="1" w:styleId="TitulcentreChar">
    <w:name w:val="Titul_centre Char"/>
    <w:basedOn w:val="aa"/>
    <w:link w:val="Titulcentre"/>
    <w:rsid w:val="00F704B8"/>
    <w:rPr>
      <w:rFonts w:ascii="Times New Roman" w:hAnsi="Times New Roman"/>
      <w:b/>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810">
      <w:bodyDiv w:val="1"/>
      <w:marLeft w:val="0"/>
      <w:marRight w:val="0"/>
      <w:marTop w:val="0"/>
      <w:marBottom w:val="0"/>
      <w:divBdr>
        <w:top w:val="none" w:sz="0" w:space="0" w:color="auto"/>
        <w:left w:val="none" w:sz="0" w:space="0" w:color="auto"/>
        <w:bottom w:val="none" w:sz="0" w:space="0" w:color="auto"/>
        <w:right w:val="none" w:sz="0" w:space="0" w:color="auto"/>
      </w:divBdr>
    </w:div>
    <w:div w:id="15010264">
      <w:bodyDiv w:val="1"/>
      <w:marLeft w:val="0"/>
      <w:marRight w:val="0"/>
      <w:marTop w:val="0"/>
      <w:marBottom w:val="0"/>
      <w:divBdr>
        <w:top w:val="none" w:sz="0" w:space="0" w:color="auto"/>
        <w:left w:val="none" w:sz="0" w:space="0" w:color="auto"/>
        <w:bottom w:val="none" w:sz="0" w:space="0" w:color="auto"/>
        <w:right w:val="none" w:sz="0" w:space="0" w:color="auto"/>
      </w:divBdr>
    </w:div>
    <w:div w:id="20907795">
      <w:bodyDiv w:val="1"/>
      <w:marLeft w:val="0"/>
      <w:marRight w:val="0"/>
      <w:marTop w:val="0"/>
      <w:marBottom w:val="0"/>
      <w:divBdr>
        <w:top w:val="none" w:sz="0" w:space="0" w:color="auto"/>
        <w:left w:val="none" w:sz="0" w:space="0" w:color="auto"/>
        <w:bottom w:val="none" w:sz="0" w:space="0" w:color="auto"/>
        <w:right w:val="none" w:sz="0" w:space="0" w:color="auto"/>
      </w:divBdr>
    </w:div>
    <w:div w:id="30349411">
      <w:bodyDiv w:val="1"/>
      <w:marLeft w:val="0"/>
      <w:marRight w:val="0"/>
      <w:marTop w:val="0"/>
      <w:marBottom w:val="0"/>
      <w:divBdr>
        <w:top w:val="none" w:sz="0" w:space="0" w:color="auto"/>
        <w:left w:val="none" w:sz="0" w:space="0" w:color="auto"/>
        <w:bottom w:val="none" w:sz="0" w:space="0" w:color="auto"/>
        <w:right w:val="none" w:sz="0" w:space="0" w:color="auto"/>
      </w:divBdr>
    </w:div>
    <w:div w:id="92240043">
      <w:bodyDiv w:val="1"/>
      <w:marLeft w:val="0"/>
      <w:marRight w:val="0"/>
      <w:marTop w:val="0"/>
      <w:marBottom w:val="0"/>
      <w:divBdr>
        <w:top w:val="none" w:sz="0" w:space="0" w:color="auto"/>
        <w:left w:val="none" w:sz="0" w:space="0" w:color="auto"/>
        <w:bottom w:val="none" w:sz="0" w:space="0" w:color="auto"/>
        <w:right w:val="none" w:sz="0" w:space="0" w:color="auto"/>
      </w:divBdr>
    </w:div>
    <w:div w:id="159277867">
      <w:bodyDiv w:val="1"/>
      <w:marLeft w:val="0"/>
      <w:marRight w:val="0"/>
      <w:marTop w:val="0"/>
      <w:marBottom w:val="0"/>
      <w:divBdr>
        <w:top w:val="none" w:sz="0" w:space="0" w:color="auto"/>
        <w:left w:val="none" w:sz="0" w:space="0" w:color="auto"/>
        <w:bottom w:val="none" w:sz="0" w:space="0" w:color="auto"/>
        <w:right w:val="none" w:sz="0" w:space="0" w:color="auto"/>
      </w:divBdr>
    </w:div>
    <w:div w:id="200948321">
      <w:bodyDiv w:val="1"/>
      <w:marLeft w:val="0"/>
      <w:marRight w:val="0"/>
      <w:marTop w:val="0"/>
      <w:marBottom w:val="0"/>
      <w:divBdr>
        <w:top w:val="none" w:sz="0" w:space="0" w:color="auto"/>
        <w:left w:val="none" w:sz="0" w:space="0" w:color="auto"/>
        <w:bottom w:val="none" w:sz="0" w:space="0" w:color="auto"/>
        <w:right w:val="none" w:sz="0" w:space="0" w:color="auto"/>
      </w:divBdr>
    </w:div>
    <w:div w:id="215165650">
      <w:bodyDiv w:val="1"/>
      <w:marLeft w:val="0"/>
      <w:marRight w:val="0"/>
      <w:marTop w:val="0"/>
      <w:marBottom w:val="0"/>
      <w:divBdr>
        <w:top w:val="none" w:sz="0" w:space="0" w:color="auto"/>
        <w:left w:val="none" w:sz="0" w:space="0" w:color="auto"/>
        <w:bottom w:val="none" w:sz="0" w:space="0" w:color="auto"/>
        <w:right w:val="none" w:sz="0" w:space="0" w:color="auto"/>
      </w:divBdr>
    </w:div>
    <w:div w:id="227573275">
      <w:bodyDiv w:val="1"/>
      <w:marLeft w:val="0"/>
      <w:marRight w:val="0"/>
      <w:marTop w:val="0"/>
      <w:marBottom w:val="0"/>
      <w:divBdr>
        <w:top w:val="none" w:sz="0" w:space="0" w:color="auto"/>
        <w:left w:val="none" w:sz="0" w:space="0" w:color="auto"/>
        <w:bottom w:val="none" w:sz="0" w:space="0" w:color="auto"/>
        <w:right w:val="none" w:sz="0" w:space="0" w:color="auto"/>
      </w:divBdr>
    </w:div>
    <w:div w:id="234752421">
      <w:bodyDiv w:val="1"/>
      <w:marLeft w:val="0"/>
      <w:marRight w:val="0"/>
      <w:marTop w:val="0"/>
      <w:marBottom w:val="0"/>
      <w:divBdr>
        <w:top w:val="none" w:sz="0" w:space="0" w:color="auto"/>
        <w:left w:val="none" w:sz="0" w:space="0" w:color="auto"/>
        <w:bottom w:val="none" w:sz="0" w:space="0" w:color="auto"/>
        <w:right w:val="none" w:sz="0" w:space="0" w:color="auto"/>
      </w:divBdr>
    </w:div>
    <w:div w:id="242300818">
      <w:bodyDiv w:val="1"/>
      <w:marLeft w:val="0"/>
      <w:marRight w:val="0"/>
      <w:marTop w:val="0"/>
      <w:marBottom w:val="0"/>
      <w:divBdr>
        <w:top w:val="none" w:sz="0" w:space="0" w:color="auto"/>
        <w:left w:val="none" w:sz="0" w:space="0" w:color="auto"/>
        <w:bottom w:val="none" w:sz="0" w:space="0" w:color="auto"/>
        <w:right w:val="none" w:sz="0" w:space="0" w:color="auto"/>
      </w:divBdr>
    </w:div>
    <w:div w:id="244384741">
      <w:bodyDiv w:val="1"/>
      <w:marLeft w:val="0"/>
      <w:marRight w:val="0"/>
      <w:marTop w:val="0"/>
      <w:marBottom w:val="0"/>
      <w:divBdr>
        <w:top w:val="none" w:sz="0" w:space="0" w:color="auto"/>
        <w:left w:val="none" w:sz="0" w:space="0" w:color="auto"/>
        <w:bottom w:val="none" w:sz="0" w:space="0" w:color="auto"/>
        <w:right w:val="none" w:sz="0" w:space="0" w:color="auto"/>
      </w:divBdr>
    </w:div>
    <w:div w:id="248852329">
      <w:bodyDiv w:val="1"/>
      <w:marLeft w:val="0"/>
      <w:marRight w:val="0"/>
      <w:marTop w:val="0"/>
      <w:marBottom w:val="0"/>
      <w:divBdr>
        <w:top w:val="none" w:sz="0" w:space="0" w:color="auto"/>
        <w:left w:val="none" w:sz="0" w:space="0" w:color="auto"/>
        <w:bottom w:val="none" w:sz="0" w:space="0" w:color="auto"/>
        <w:right w:val="none" w:sz="0" w:space="0" w:color="auto"/>
      </w:divBdr>
    </w:div>
    <w:div w:id="270208153">
      <w:bodyDiv w:val="1"/>
      <w:marLeft w:val="0"/>
      <w:marRight w:val="0"/>
      <w:marTop w:val="0"/>
      <w:marBottom w:val="0"/>
      <w:divBdr>
        <w:top w:val="none" w:sz="0" w:space="0" w:color="auto"/>
        <w:left w:val="none" w:sz="0" w:space="0" w:color="auto"/>
        <w:bottom w:val="none" w:sz="0" w:space="0" w:color="auto"/>
        <w:right w:val="none" w:sz="0" w:space="0" w:color="auto"/>
      </w:divBdr>
    </w:div>
    <w:div w:id="271208153">
      <w:bodyDiv w:val="1"/>
      <w:marLeft w:val="0"/>
      <w:marRight w:val="0"/>
      <w:marTop w:val="0"/>
      <w:marBottom w:val="0"/>
      <w:divBdr>
        <w:top w:val="none" w:sz="0" w:space="0" w:color="auto"/>
        <w:left w:val="none" w:sz="0" w:space="0" w:color="auto"/>
        <w:bottom w:val="none" w:sz="0" w:space="0" w:color="auto"/>
        <w:right w:val="none" w:sz="0" w:space="0" w:color="auto"/>
      </w:divBdr>
    </w:div>
    <w:div w:id="274795288">
      <w:bodyDiv w:val="1"/>
      <w:marLeft w:val="0"/>
      <w:marRight w:val="0"/>
      <w:marTop w:val="0"/>
      <w:marBottom w:val="0"/>
      <w:divBdr>
        <w:top w:val="none" w:sz="0" w:space="0" w:color="auto"/>
        <w:left w:val="none" w:sz="0" w:space="0" w:color="auto"/>
        <w:bottom w:val="none" w:sz="0" w:space="0" w:color="auto"/>
        <w:right w:val="none" w:sz="0" w:space="0" w:color="auto"/>
      </w:divBdr>
    </w:div>
    <w:div w:id="305819670">
      <w:bodyDiv w:val="1"/>
      <w:marLeft w:val="0"/>
      <w:marRight w:val="0"/>
      <w:marTop w:val="0"/>
      <w:marBottom w:val="0"/>
      <w:divBdr>
        <w:top w:val="none" w:sz="0" w:space="0" w:color="auto"/>
        <w:left w:val="none" w:sz="0" w:space="0" w:color="auto"/>
        <w:bottom w:val="none" w:sz="0" w:space="0" w:color="auto"/>
        <w:right w:val="none" w:sz="0" w:space="0" w:color="auto"/>
      </w:divBdr>
    </w:div>
    <w:div w:id="308748713">
      <w:bodyDiv w:val="1"/>
      <w:marLeft w:val="0"/>
      <w:marRight w:val="0"/>
      <w:marTop w:val="0"/>
      <w:marBottom w:val="0"/>
      <w:divBdr>
        <w:top w:val="none" w:sz="0" w:space="0" w:color="auto"/>
        <w:left w:val="none" w:sz="0" w:space="0" w:color="auto"/>
        <w:bottom w:val="none" w:sz="0" w:space="0" w:color="auto"/>
        <w:right w:val="none" w:sz="0" w:space="0" w:color="auto"/>
      </w:divBdr>
    </w:div>
    <w:div w:id="312375445">
      <w:bodyDiv w:val="1"/>
      <w:marLeft w:val="0"/>
      <w:marRight w:val="0"/>
      <w:marTop w:val="0"/>
      <w:marBottom w:val="0"/>
      <w:divBdr>
        <w:top w:val="none" w:sz="0" w:space="0" w:color="auto"/>
        <w:left w:val="none" w:sz="0" w:space="0" w:color="auto"/>
        <w:bottom w:val="none" w:sz="0" w:space="0" w:color="auto"/>
        <w:right w:val="none" w:sz="0" w:space="0" w:color="auto"/>
      </w:divBdr>
    </w:div>
    <w:div w:id="315844359">
      <w:bodyDiv w:val="1"/>
      <w:marLeft w:val="0"/>
      <w:marRight w:val="0"/>
      <w:marTop w:val="0"/>
      <w:marBottom w:val="0"/>
      <w:divBdr>
        <w:top w:val="none" w:sz="0" w:space="0" w:color="auto"/>
        <w:left w:val="none" w:sz="0" w:space="0" w:color="auto"/>
        <w:bottom w:val="none" w:sz="0" w:space="0" w:color="auto"/>
        <w:right w:val="none" w:sz="0" w:space="0" w:color="auto"/>
      </w:divBdr>
    </w:div>
    <w:div w:id="316228221">
      <w:bodyDiv w:val="1"/>
      <w:marLeft w:val="0"/>
      <w:marRight w:val="0"/>
      <w:marTop w:val="0"/>
      <w:marBottom w:val="0"/>
      <w:divBdr>
        <w:top w:val="none" w:sz="0" w:space="0" w:color="auto"/>
        <w:left w:val="none" w:sz="0" w:space="0" w:color="auto"/>
        <w:bottom w:val="none" w:sz="0" w:space="0" w:color="auto"/>
        <w:right w:val="none" w:sz="0" w:space="0" w:color="auto"/>
      </w:divBdr>
    </w:div>
    <w:div w:id="325980585">
      <w:bodyDiv w:val="1"/>
      <w:marLeft w:val="0"/>
      <w:marRight w:val="0"/>
      <w:marTop w:val="0"/>
      <w:marBottom w:val="0"/>
      <w:divBdr>
        <w:top w:val="none" w:sz="0" w:space="0" w:color="auto"/>
        <w:left w:val="none" w:sz="0" w:space="0" w:color="auto"/>
        <w:bottom w:val="none" w:sz="0" w:space="0" w:color="auto"/>
        <w:right w:val="none" w:sz="0" w:space="0" w:color="auto"/>
      </w:divBdr>
      <w:divsChild>
        <w:div w:id="561676050">
          <w:marLeft w:val="144"/>
          <w:marRight w:val="0"/>
          <w:marTop w:val="0"/>
          <w:marBottom w:val="0"/>
          <w:divBdr>
            <w:top w:val="none" w:sz="0" w:space="0" w:color="auto"/>
            <w:left w:val="none" w:sz="0" w:space="0" w:color="auto"/>
            <w:bottom w:val="none" w:sz="0" w:space="0" w:color="auto"/>
            <w:right w:val="none" w:sz="0" w:space="0" w:color="auto"/>
          </w:divBdr>
        </w:div>
        <w:div w:id="1486821938">
          <w:marLeft w:val="144"/>
          <w:marRight w:val="0"/>
          <w:marTop w:val="0"/>
          <w:marBottom w:val="0"/>
          <w:divBdr>
            <w:top w:val="none" w:sz="0" w:space="0" w:color="auto"/>
            <w:left w:val="none" w:sz="0" w:space="0" w:color="auto"/>
            <w:bottom w:val="none" w:sz="0" w:space="0" w:color="auto"/>
            <w:right w:val="none" w:sz="0" w:space="0" w:color="auto"/>
          </w:divBdr>
        </w:div>
        <w:div w:id="1496459834">
          <w:marLeft w:val="144"/>
          <w:marRight w:val="0"/>
          <w:marTop w:val="0"/>
          <w:marBottom w:val="0"/>
          <w:divBdr>
            <w:top w:val="none" w:sz="0" w:space="0" w:color="auto"/>
            <w:left w:val="none" w:sz="0" w:space="0" w:color="auto"/>
            <w:bottom w:val="none" w:sz="0" w:space="0" w:color="auto"/>
            <w:right w:val="none" w:sz="0" w:space="0" w:color="auto"/>
          </w:divBdr>
        </w:div>
        <w:div w:id="232156879">
          <w:marLeft w:val="144"/>
          <w:marRight w:val="0"/>
          <w:marTop w:val="0"/>
          <w:marBottom w:val="0"/>
          <w:divBdr>
            <w:top w:val="none" w:sz="0" w:space="0" w:color="auto"/>
            <w:left w:val="none" w:sz="0" w:space="0" w:color="auto"/>
            <w:bottom w:val="none" w:sz="0" w:space="0" w:color="auto"/>
            <w:right w:val="none" w:sz="0" w:space="0" w:color="auto"/>
          </w:divBdr>
        </w:div>
        <w:div w:id="495612599">
          <w:marLeft w:val="144"/>
          <w:marRight w:val="0"/>
          <w:marTop w:val="0"/>
          <w:marBottom w:val="0"/>
          <w:divBdr>
            <w:top w:val="none" w:sz="0" w:space="0" w:color="auto"/>
            <w:left w:val="none" w:sz="0" w:space="0" w:color="auto"/>
            <w:bottom w:val="none" w:sz="0" w:space="0" w:color="auto"/>
            <w:right w:val="none" w:sz="0" w:space="0" w:color="auto"/>
          </w:divBdr>
        </w:div>
        <w:div w:id="1380132837">
          <w:marLeft w:val="144"/>
          <w:marRight w:val="0"/>
          <w:marTop w:val="0"/>
          <w:marBottom w:val="0"/>
          <w:divBdr>
            <w:top w:val="none" w:sz="0" w:space="0" w:color="auto"/>
            <w:left w:val="none" w:sz="0" w:space="0" w:color="auto"/>
            <w:bottom w:val="none" w:sz="0" w:space="0" w:color="auto"/>
            <w:right w:val="none" w:sz="0" w:space="0" w:color="auto"/>
          </w:divBdr>
        </w:div>
      </w:divsChild>
    </w:div>
    <w:div w:id="330643027">
      <w:bodyDiv w:val="1"/>
      <w:marLeft w:val="0"/>
      <w:marRight w:val="0"/>
      <w:marTop w:val="0"/>
      <w:marBottom w:val="0"/>
      <w:divBdr>
        <w:top w:val="none" w:sz="0" w:space="0" w:color="auto"/>
        <w:left w:val="none" w:sz="0" w:space="0" w:color="auto"/>
        <w:bottom w:val="none" w:sz="0" w:space="0" w:color="auto"/>
        <w:right w:val="none" w:sz="0" w:space="0" w:color="auto"/>
      </w:divBdr>
    </w:div>
    <w:div w:id="353115990">
      <w:bodyDiv w:val="1"/>
      <w:marLeft w:val="0"/>
      <w:marRight w:val="0"/>
      <w:marTop w:val="0"/>
      <w:marBottom w:val="0"/>
      <w:divBdr>
        <w:top w:val="none" w:sz="0" w:space="0" w:color="auto"/>
        <w:left w:val="none" w:sz="0" w:space="0" w:color="auto"/>
        <w:bottom w:val="none" w:sz="0" w:space="0" w:color="auto"/>
        <w:right w:val="none" w:sz="0" w:space="0" w:color="auto"/>
      </w:divBdr>
    </w:div>
    <w:div w:id="425152848">
      <w:bodyDiv w:val="1"/>
      <w:marLeft w:val="0"/>
      <w:marRight w:val="0"/>
      <w:marTop w:val="0"/>
      <w:marBottom w:val="0"/>
      <w:divBdr>
        <w:top w:val="none" w:sz="0" w:space="0" w:color="auto"/>
        <w:left w:val="none" w:sz="0" w:space="0" w:color="auto"/>
        <w:bottom w:val="none" w:sz="0" w:space="0" w:color="auto"/>
        <w:right w:val="none" w:sz="0" w:space="0" w:color="auto"/>
      </w:divBdr>
    </w:div>
    <w:div w:id="435710981">
      <w:bodyDiv w:val="1"/>
      <w:marLeft w:val="0"/>
      <w:marRight w:val="0"/>
      <w:marTop w:val="0"/>
      <w:marBottom w:val="0"/>
      <w:divBdr>
        <w:top w:val="none" w:sz="0" w:space="0" w:color="auto"/>
        <w:left w:val="none" w:sz="0" w:space="0" w:color="auto"/>
        <w:bottom w:val="none" w:sz="0" w:space="0" w:color="auto"/>
        <w:right w:val="none" w:sz="0" w:space="0" w:color="auto"/>
      </w:divBdr>
    </w:div>
    <w:div w:id="450560149">
      <w:bodyDiv w:val="1"/>
      <w:marLeft w:val="0"/>
      <w:marRight w:val="0"/>
      <w:marTop w:val="0"/>
      <w:marBottom w:val="0"/>
      <w:divBdr>
        <w:top w:val="none" w:sz="0" w:space="0" w:color="auto"/>
        <w:left w:val="none" w:sz="0" w:space="0" w:color="auto"/>
        <w:bottom w:val="none" w:sz="0" w:space="0" w:color="auto"/>
        <w:right w:val="none" w:sz="0" w:space="0" w:color="auto"/>
      </w:divBdr>
    </w:div>
    <w:div w:id="452133755">
      <w:bodyDiv w:val="1"/>
      <w:marLeft w:val="0"/>
      <w:marRight w:val="0"/>
      <w:marTop w:val="0"/>
      <w:marBottom w:val="0"/>
      <w:divBdr>
        <w:top w:val="none" w:sz="0" w:space="0" w:color="auto"/>
        <w:left w:val="none" w:sz="0" w:space="0" w:color="auto"/>
        <w:bottom w:val="none" w:sz="0" w:space="0" w:color="auto"/>
        <w:right w:val="none" w:sz="0" w:space="0" w:color="auto"/>
      </w:divBdr>
    </w:div>
    <w:div w:id="497304263">
      <w:bodyDiv w:val="1"/>
      <w:marLeft w:val="0"/>
      <w:marRight w:val="0"/>
      <w:marTop w:val="0"/>
      <w:marBottom w:val="0"/>
      <w:divBdr>
        <w:top w:val="none" w:sz="0" w:space="0" w:color="auto"/>
        <w:left w:val="none" w:sz="0" w:space="0" w:color="auto"/>
        <w:bottom w:val="none" w:sz="0" w:space="0" w:color="auto"/>
        <w:right w:val="none" w:sz="0" w:space="0" w:color="auto"/>
      </w:divBdr>
    </w:div>
    <w:div w:id="501749081">
      <w:bodyDiv w:val="1"/>
      <w:marLeft w:val="0"/>
      <w:marRight w:val="0"/>
      <w:marTop w:val="0"/>
      <w:marBottom w:val="0"/>
      <w:divBdr>
        <w:top w:val="none" w:sz="0" w:space="0" w:color="auto"/>
        <w:left w:val="none" w:sz="0" w:space="0" w:color="auto"/>
        <w:bottom w:val="none" w:sz="0" w:space="0" w:color="auto"/>
        <w:right w:val="none" w:sz="0" w:space="0" w:color="auto"/>
      </w:divBdr>
    </w:div>
    <w:div w:id="504630961">
      <w:bodyDiv w:val="1"/>
      <w:marLeft w:val="0"/>
      <w:marRight w:val="0"/>
      <w:marTop w:val="0"/>
      <w:marBottom w:val="0"/>
      <w:divBdr>
        <w:top w:val="none" w:sz="0" w:space="0" w:color="auto"/>
        <w:left w:val="none" w:sz="0" w:space="0" w:color="auto"/>
        <w:bottom w:val="none" w:sz="0" w:space="0" w:color="auto"/>
        <w:right w:val="none" w:sz="0" w:space="0" w:color="auto"/>
      </w:divBdr>
    </w:div>
    <w:div w:id="514076336">
      <w:bodyDiv w:val="1"/>
      <w:marLeft w:val="0"/>
      <w:marRight w:val="0"/>
      <w:marTop w:val="0"/>
      <w:marBottom w:val="0"/>
      <w:divBdr>
        <w:top w:val="none" w:sz="0" w:space="0" w:color="auto"/>
        <w:left w:val="none" w:sz="0" w:space="0" w:color="auto"/>
        <w:bottom w:val="none" w:sz="0" w:space="0" w:color="auto"/>
        <w:right w:val="none" w:sz="0" w:space="0" w:color="auto"/>
      </w:divBdr>
    </w:div>
    <w:div w:id="521817973">
      <w:bodyDiv w:val="1"/>
      <w:marLeft w:val="0"/>
      <w:marRight w:val="0"/>
      <w:marTop w:val="0"/>
      <w:marBottom w:val="0"/>
      <w:divBdr>
        <w:top w:val="none" w:sz="0" w:space="0" w:color="auto"/>
        <w:left w:val="none" w:sz="0" w:space="0" w:color="auto"/>
        <w:bottom w:val="none" w:sz="0" w:space="0" w:color="auto"/>
        <w:right w:val="none" w:sz="0" w:space="0" w:color="auto"/>
      </w:divBdr>
    </w:div>
    <w:div w:id="536235852">
      <w:bodyDiv w:val="1"/>
      <w:marLeft w:val="0"/>
      <w:marRight w:val="0"/>
      <w:marTop w:val="0"/>
      <w:marBottom w:val="0"/>
      <w:divBdr>
        <w:top w:val="none" w:sz="0" w:space="0" w:color="auto"/>
        <w:left w:val="none" w:sz="0" w:space="0" w:color="auto"/>
        <w:bottom w:val="none" w:sz="0" w:space="0" w:color="auto"/>
        <w:right w:val="none" w:sz="0" w:space="0" w:color="auto"/>
      </w:divBdr>
    </w:div>
    <w:div w:id="558632486">
      <w:bodyDiv w:val="1"/>
      <w:marLeft w:val="0"/>
      <w:marRight w:val="0"/>
      <w:marTop w:val="0"/>
      <w:marBottom w:val="0"/>
      <w:divBdr>
        <w:top w:val="none" w:sz="0" w:space="0" w:color="auto"/>
        <w:left w:val="none" w:sz="0" w:space="0" w:color="auto"/>
        <w:bottom w:val="none" w:sz="0" w:space="0" w:color="auto"/>
        <w:right w:val="none" w:sz="0" w:space="0" w:color="auto"/>
      </w:divBdr>
    </w:div>
    <w:div w:id="567573765">
      <w:bodyDiv w:val="1"/>
      <w:marLeft w:val="0"/>
      <w:marRight w:val="0"/>
      <w:marTop w:val="0"/>
      <w:marBottom w:val="0"/>
      <w:divBdr>
        <w:top w:val="none" w:sz="0" w:space="0" w:color="auto"/>
        <w:left w:val="none" w:sz="0" w:space="0" w:color="auto"/>
        <w:bottom w:val="none" w:sz="0" w:space="0" w:color="auto"/>
        <w:right w:val="none" w:sz="0" w:space="0" w:color="auto"/>
      </w:divBdr>
    </w:div>
    <w:div w:id="588544174">
      <w:bodyDiv w:val="1"/>
      <w:marLeft w:val="0"/>
      <w:marRight w:val="0"/>
      <w:marTop w:val="0"/>
      <w:marBottom w:val="0"/>
      <w:divBdr>
        <w:top w:val="none" w:sz="0" w:space="0" w:color="auto"/>
        <w:left w:val="none" w:sz="0" w:space="0" w:color="auto"/>
        <w:bottom w:val="none" w:sz="0" w:space="0" w:color="auto"/>
        <w:right w:val="none" w:sz="0" w:space="0" w:color="auto"/>
      </w:divBdr>
    </w:div>
    <w:div w:id="600333625">
      <w:bodyDiv w:val="1"/>
      <w:marLeft w:val="0"/>
      <w:marRight w:val="0"/>
      <w:marTop w:val="0"/>
      <w:marBottom w:val="0"/>
      <w:divBdr>
        <w:top w:val="none" w:sz="0" w:space="0" w:color="auto"/>
        <w:left w:val="none" w:sz="0" w:space="0" w:color="auto"/>
        <w:bottom w:val="none" w:sz="0" w:space="0" w:color="auto"/>
        <w:right w:val="none" w:sz="0" w:space="0" w:color="auto"/>
      </w:divBdr>
    </w:div>
    <w:div w:id="605233957">
      <w:bodyDiv w:val="1"/>
      <w:marLeft w:val="0"/>
      <w:marRight w:val="0"/>
      <w:marTop w:val="0"/>
      <w:marBottom w:val="0"/>
      <w:divBdr>
        <w:top w:val="none" w:sz="0" w:space="0" w:color="auto"/>
        <w:left w:val="none" w:sz="0" w:space="0" w:color="auto"/>
        <w:bottom w:val="none" w:sz="0" w:space="0" w:color="auto"/>
        <w:right w:val="none" w:sz="0" w:space="0" w:color="auto"/>
      </w:divBdr>
    </w:div>
    <w:div w:id="613561913">
      <w:bodyDiv w:val="1"/>
      <w:marLeft w:val="0"/>
      <w:marRight w:val="0"/>
      <w:marTop w:val="0"/>
      <w:marBottom w:val="0"/>
      <w:divBdr>
        <w:top w:val="none" w:sz="0" w:space="0" w:color="auto"/>
        <w:left w:val="none" w:sz="0" w:space="0" w:color="auto"/>
        <w:bottom w:val="none" w:sz="0" w:space="0" w:color="auto"/>
        <w:right w:val="none" w:sz="0" w:space="0" w:color="auto"/>
      </w:divBdr>
    </w:div>
    <w:div w:id="615792303">
      <w:bodyDiv w:val="1"/>
      <w:marLeft w:val="0"/>
      <w:marRight w:val="0"/>
      <w:marTop w:val="0"/>
      <w:marBottom w:val="0"/>
      <w:divBdr>
        <w:top w:val="none" w:sz="0" w:space="0" w:color="auto"/>
        <w:left w:val="none" w:sz="0" w:space="0" w:color="auto"/>
        <w:bottom w:val="none" w:sz="0" w:space="0" w:color="auto"/>
        <w:right w:val="none" w:sz="0" w:space="0" w:color="auto"/>
      </w:divBdr>
    </w:div>
    <w:div w:id="616565262">
      <w:bodyDiv w:val="1"/>
      <w:marLeft w:val="0"/>
      <w:marRight w:val="0"/>
      <w:marTop w:val="0"/>
      <w:marBottom w:val="0"/>
      <w:divBdr>
        <w:top w:val="none" w:sz="0" w:space="0" w:color="auto"/>
        <w:left w:val="none" w:sz="0" w:space="0" w:color="auto"/>
        <w:bottom w:val="none" w:sz="0" w:space="0" w:color="auto"/>
        <w:right w:val="none" w:sz="0" w:space="0" w:color="auto"/>
      </w:divBdr>
    </w:div>
    <w:div w:id="637686318">
      <w:bodyDiv w:val="1"/>
      <w:marLeft w:val="0"/>
      <w:marRight w:val="0"/>
      <w:marTop w:val="0"/>
      <w:marBottom w:val="0"/>
      <w:divBdr>
        <w:top w:val="none" w:sz="0" w:space="0" w:color="auto"/>
        <w:left w:val="none" w:sz="0" w:space="0" w:color="auto"/>
        <w:bottom w:val="none" w:sz="0" w:space="0" w:color="auto"/>
        <w:right w:val="none" w:sz="0" w:space="0" w:color="auto"/>
      </w:divBdr>
    </w:div>
    <w:div w:id="645163580">
      <w:bodyDiv w:val="1"/>
      <w:marLeft w:val="0"/>
      <w:marRight w:val="0"/>
      <w:marTop w:val="0"/>
      <w:marBottom w:val="0"/>
      <w:divBdr>
        <w:top w:val="none" w:sz="0" w:space="0" w:color="auto"/>
        <w:left w:val="none" w:sz="0" w:space="0" w:color="auto"/>
        <w:bottom w:val="none" w:sz="0" w:space="0" w:color="auto"/>
        <w:right w:val="none" w:sz="0" w:space="0" w:color="auto"/>
      </w:divBdr>
    </w:div>
    <w:div w:id="668753269">
      <w:bodyDiv w:val="1"/>
      <w:marLeft w:val="0"/>
      <w:marRight w:val="0"/>
      <w:marTop w:val="0"/>
      <w:marBottom w:val="0"/>
      <w:divBdr>
        <w:top w:val="none" w:sz="0" w:space="0" w:color="auto"/>
        <w:left w:val="none" w:sz="0" w:space="0" w:color="auto"/>
        <w:bottom w:val="none" w:sz="0" w:space="0" w:color="auto"/>
        <w:right w:val="none" w:sz="0" w:space="0" w:color="auto"/>
      </w:divBdr>
    </w:div>
    <w:div w:id="679158453">
      <w:bodyDiv w:val="1"/>
      <w:marLeft w:val="0"/>
      <w:marRight w:val="0"/>
      <w:marTop w:val="0"/>
      <w:marBottom w:val="0"/>
      <w:divBdr>
        <w:top w:val="none" w:sz="0" w:space="0" w:color="auto"/>
        <w:left w:val="none" w:sz="0" w:space="0" w:color="auto"/>
        <w:bottom w:val="none" w:sz="0" w:space="0" w:color="auto"/>
        <w:right w:val="none" w:sz="0" w:space="0" w:color="auto"/>
      </w:divBdr>
    </w:div>
    <w:div w:id="711732070">
      <w:bodyDiv w:val="1"/>
      <w:marLeft w:val="0"/>
      <w:marRight w:val="0"/>
      <w:marTop w:val="0"/>
      <w:marBottom w:val="0"/>
      <w:divBdr>
        <w:top w:val="none" w:sz="0" w:space="0" w:color="auto"/>
        <w:left w:val="none" w:sz="0" w:space="0" w:color="auto"/>
        <w:bottom w:val="none" w:sz="0" w:space="0" w:color="auto"/>
        <w:right w:val="none" w:sz="0" w:space="0" w:color="auto"/>
      </w:divBdr>
    </w:div>
    <w:div w:id="714046474">
      <w:bodyDiv w:val="1"/>
      <w:marLeft w:val="0"/>
      <w:marRight w:val="0"/>
      <w:marTop w:val="0"/>
      <w:marBottom w:val="0"/>
      <w:divBdr>
        <w:top w:val="none" w:sz="0" w:space="0" w:color="auto"/>
        <w:left w:val="none" w:sz="0" w:space="0" w:color="auto"/>
        <w:bottom w:val="none" w:sz="0" w:space="0" w:color="auto"/>
        <w:right w:val="none" w:sz="0" w:space="0" w:color="auto"/>
      </w:divBdr>
    </w:div>
    <w:div w:id="714352404">
      <w:bodyDiv w:val="1"/>
      <w:marLeft w:val="0"/>
      <w:marRight w:val="0"/>
      <w:marTop w:val="0"/>
      <w:marBottom w:val="0"/>
      <w:divBdr>
        <w:top w:val="none" w:sz="0" w:space="0" w:color="auto"/>
        <w:left w:val="none" w:sz="0" w:space="0" w:color="auto"/>
        <w:bottom w:val="none" w:sz="0" w:space="0" w:color="auto"/>
        <w:right w:val="none" w:sz="0" w:space="0" w:color="auto"/>
      </w:divBdr>
    </w:div>
    <w:div w:id="715736345">
      <w:bodyDiv w:val="1"/>
      <w:marLeft w:val="0"/>
      <w:marRight w:val="0"/>
      <w:marTop w:val="0"/>
      <w:marBottom w:val="0"/>
      <w:divBdr>
        <w:top w:val="none" w:sz="0" w:space="0" w:color="auto"/>
        <w:left w:val="none" w:sz="0" w:space="0" w:color="auto"/>
        <w:bottom w:val="none" w:sz="0" w:space="0" w:color="auto"/>
        <w:right w:val="none" w:sz="0" w:space="0" w:color="auto"/>
      </w:divBdr>
    </w:div>
    <w:div w:id="728040658">
      <w:bodyDiv w:val="1"/>
      <w:marLeft w:val="0"/>
      <w:marRight w:val="0"/>
      <w:marTop w:val="0"/>
      <w:marBottom w:val="0"/>
      <w:divBdr>
        <w:top w:val="none" w:sz="0" w:space="0" w:color="auto"/>
        <w:left w:val="none" w:sz="0" w:space="0" w:color="auto"/>
        <w:bottom w:val="none" w:sz="0" w:space="0" w:color="auto"/>
        <w:right w:val="none" w:sz="0" w:space="0" w:color="auto"/>
      </w:divBdr>
    </w:div>
    <w:div w:id="747267618">
      <w:bodyDiv w:val="1"/>
      <w:marLeft w:val="0"/>
      <w:marRight w:val="0"/>
      <w:marTop w:val="0"/>
      <w:marBottom w:val="0"/>
      <w:divBdr>
        <w:top w:val="none" w:sz="0" w:space="0" w:color="auto"/>
        <w:left w:val="none" w:sz="0" w:space="0" w:color="auto"/>
        <w:bottom w:val="none" w:sz="0" w:space="0" w:color="auto"/>
        <w:right w:val="none" w:sz="0" w:space="0" w:color="auto"/>
      </w:divBdr>
    </w:div>
    <w:div w:id="788159556">
      <w:bodyDiv w:val="1"/>
      <w:marLeft w:val="0"/>
      <w:marRight w:val="0"/>
      <w:marTop w:val="0"/>
      <w:marBottom w:val="0"/>
      <w:divBdr>
        <w:top w:val="none" w:sz="0" w:space="0" w:color="auto"/>
        <w:left w:val="none" w:sz="0" w:space="0" w:color="auto"/>
        <w:bottom w:val="none" w:sz="0" w:space="0" w:color="auto"/>
        <w:right w:val="none" w:sz="0" w:space="0" w:color="auto"/>
      </w:divBdr>
    </w:div>
    <w:div w:id="830029483">
      <w:bodyDiv w:val="1"/>
      <w:marLeft w:val="0"/>
      <w:marRight w:val="0"/>
      <w:marTop w:val="0"/>
      <w:marBottom w:val="0"/>
      <w:divBdr>
        <w:top w:val="none" w:sz="0" w:space="0" w:color="auto"/>
        <w:left w:val="none" w:sz="0" w:space="0" w:color="auto"/>
        <w:bottom w:val="none" w:sz="0" w:space="0" w:color="auto"/>
        <w:right w:val="none" w:sz="0" w:space="0" w:color="auto"/>
      </w:divBdr>
    </w:div>
    <w:div w:id="830176256">
      <w:bodyDiv w:val="1"/>
      <w:marLeft w:val="0"/>
      <w:marRight w:val="0"/>
      <w:marTop w:val="0"/>
      <w:marBottom w:val="0"/>
      <w:divBdr>
        <w:top w:val="none" w:sz="0" w:space="0" w:color="auto"/>
        <w:left w:val="none" w:sz="0" w:space="0" w:color="auto"/>
        <w:bottom w:val="none" w:sz="0" w:space="0" w:color="auto"/>
        <w:right w:val="none" w:sz="0" w:space="0" w:color="auto"/>
      </w:divBdr>
    </w:div>
    <w:div w:id="857767232">
      <w:bodyDiv w:val="1"/>
      <w:marLeft w:val="0"/>
      <w:marRight w:val="0"/>
      <w:marTop w:val="0"/>
      <w:marBottom w:val="0"/>
      <w:divBdr>
        <w:top w:val="none" w:sz="0" w:space="0" w:color="auto"/>
        <w:left w:val="none" w:sz="0" w:space="0" w:color="auto"/>
        <w:bottom w:val="none" w:sz="0" w:space="0" w:color="auto"/>
        <w:right w:val="none" w:sz="0" w:space="0" w:color="auto"/>
      </w:divBdr>
    </w:div>
    <w:div w:id="866019724">
      <w:bodyDiv w:val="1"/>
      <w:marLeft w:val="0"/>
      <w:marRight w:val="0"/>
      <w:marTop w:val="0"/>
      <w:marBottom w:val="0"/>
      <w:divBdr>
        <w:top w:val="none" w:sz="0" w:space="0" w:color="auto"/>
        <w:left w:val="none" w:sz="0" w:space="0" w:color="auto"/>
        <w:bottom w:val="none" w:sz="0" w:space="0" w:color="auto"/>
        <w:right w:val="none" w:sz="0" w:space="0" w:color="auto"/>
      </w:divBdr>
    </w:div>
    <w:div w:id="867370327">
      <w:bodyDiv w:val="1"/>
      <w:marLeft w:val="0"/>
      <w:marRight w:val="0"/>
      <w:marTop w:val="0"/>
      <w:marBottom w:val="0"/>
      <w:divBdr>
        <w:top w:val="none" w:sz="0" w:space="0" w:color="auto"/>
        <w:left w:val="none" w:sz="0" w:space="0" w:color="auto"/>
        <w:bottom w:val="none" w:sz="0" w:space="0" w:color="auto"/>
        <w:right w:val="none" w:sz="0" w:space="0" w:color="auto"/>
      </w:divBdr>
    </w:div>
    <w:div w:id="894463302">
      <w:bodyDiv w:val="1"/>
      <w:marLeft w:val="0"/>
      <w:marRight w:val="0"/>
      <w:marTop w:val="0"/>
      <w:marBottom w:val="0"/>
      <w:divBdr>
        <w:top w:val="none" w:sz="0" w:space="0" w:color="auto"/>
        <w:left w:val="none" w:sz="0" w:space="0" w:color="auto"/>
        <w:bottom w:val="none" w:sz="0" w:space="0" w:color="auto"/>
        <w:right w:val="none" w:sz="0" w:space="0" w:color="auto"/>
      </w:divBdr>
    </w:div>
    <w:div w:id="974337780">
      <w:bodyDiv w:val="1"/>
      <w:marLeft w:val="0"/>
      <w:marRight w:val="0"/>
      <w:marTop w:val="0"/>
      <w:marBottom w:val="0"/>
      <w:divBdr>
        <w:top w:val="none" w:sz="0" w:space="0" w:color="auto"/>
        <w:left w:val="none" w:sz="0" w:space="0" w:color="auto"/>
        <w:bottom w:val="none" w:sz="0" w:space="0" w:color="auto"/>
        <w:right w:val="none" w:sz="0" w:space="0" w:color="auto"/>
      </w:divBdr>
    </w:div>
    <w:div w:id="1009409595">
      <w:bodyDiv w:val="1"/>
      <w:marLeft w:val="0"/>
      <w:marRight w:val="0"/>
      <w:marTop w:val="0"/>
      <w:marBottom w:val="0"/>
      <w:divBdr>
        <w:top w:val="none" w:sz="0" w:space="0" w:color="auto"/>
        <w:left w:val="none" w:sz="0" w:space="0" w:color="auto"/>
        <w:bottom w:val="none" w:sz="0" w:space="0" w:color="auto"/>
        <w:right w:val="none" w:sz="0" w:space="0" w:color="auto"/>
      </w:divBdr>
    </w:div>
    <w:div w:id="1010179254">
      <w:bodyDiv w:val="1"/>
      <w:marLeft w:val="0"/>
      <w:marRight w:val="0"/>
      <w:marTop w:val="0"/>
      <w:marBottom w:val="0"/>
      <w:divBdr>
        <w:top w:val="none" w:sz="0" w:space="0" w:color="auto"/>
        <w:left w:val="none" w:sz="0" w:space="0" w:color="auto"/>
        <w:bottom w:val="none" w:sz="0" w:space="0" w:color="auto"/>
        <w:right w:val="none" w:sz="0" w:space="0" w:color="auto"/>
      </w:divBdr>
    </w:div>
    <w:div w:id="1027220531">
      <w:bodyDiv w:val="1"/>
      <w:marLeft w:val="0"/>
      <w:marRight w:val="0"/>
      <w:marTop w:val="0"/>
      <w:marBottom w:val="0"/>
      <w:divBdr>
        <w:top w:val="none" w:sz="0" w:space="0" w:color="auto"/>
        <w:left w:val="none" w:sz="0" w:space="0" w:color="auto"/>
        <w:bottom w:val="none" w:sz="0" w:space="0" w:color="auto"/>
        <w:right w:val="none" w:sz="0" w:space="0" w:color="auto"/>
      </w:divBdr>
    </w:div>
    <w:div w:id="1044405942">
      <w:bodyDiv w:val="1"/>
      <w:marLeft w:val="0"/>
      <w:marRight w:val="0"/>
      <w:marTop w:val="0"/>
      <w:marBottom w:val="0"/>
      <w:divBdr>
        <w:top w:val="none" w:sz="0" w:space="0" w:color="auto"/>
        <w:left w:val="none" w:sz="0" w:space="0" w:color="auto"/>
        <w:bottom w:val="none" w:sz="0" w:space="0" w:color="auto"/>
        <w:right w:val="none" w:sz="0" w:space="0" w:color="auto"/>
      </w:divBdr>
    </w:div>
    <w:div w:id="1046296927">
      <w:bodyDiv w:val="1"/>
      <w:marLeft w:val="0"/>
      <w:marRight w:val="0"/>
      <w:marTop w:val="0"/>
      <w:marBottom w:val="0"/>
      <w:divBdr>
        <w:top w:val="none" w:sz="0" w:space="0" w:color="auto"/>
        <w:left w:val="none" w:sz="0" w:space="0" w:color="auto"/>
        <w:bottom w:val="none" w:sz="0" w:space="0" w:color="auto"/>
        <w:right w:val="none" w:sz="0" w:space="0" w:color="auto"/>
      </w:divBdr>
    </w:div>
    <w:div w:id="1053583118">
      <w:bodyDiv w:val="1"/>
      <w:marLeft w:val="0"/>
      <w:marRight w:val="0"/>
      <w:marTop w:val="0"/>
      <w:marBottom w:val="0"/>
      <w:divBdr>
        <w:top w:val="none" w:sz="0" w:space="0" w:color="auto"/>
        <w:left w:val="none" w:sz="0" w:space="0" w:color="auto"/>
        <w:bottom w:val="none" w:sz="0" w:space="0" w:color="auto"/>
        <w:right w:val="none" w:sz="0" w:space="0" w:color="auto"/>
      </w:divBdr>
    </w:div>
    <w:div w:id="1079985619">
      <w:bodyDiv w:val="1"/>
      <w:marLeft w:val="0"/>
      <w:marRight w:val="0"/>
      <w:marTop w:val="0"/>
      <w:marBottom w:val="0"/>
      <w:divBdr>
        <w:top w:val="none" w:sz="0" w:space="0" w:color="auto"/>
        <w:left w:val="none" w:sz="0" w:space="0" w:color="auto"/>
        <w:bottom w:val="none" w:sz="0" w:space="0" w:color="auto"/>
        <w:right w:val="none" w:sz="0" w:space="0" w:color="auto"/>
      </w:divBdr>
    </w:div>
    <w:div w:id="1121025329">
      <w:bodyDiv w:val="1"/>
      <w:marLeft w:val="0"/>
      <w:marRight w:val="0"/>
      <w:marTop w:val="0"/>
      <w:marBottom w:val="0"/>
      <w:divBdr>
        <w:top w:val="none" w:sz="0" w:space="0" w:color="auto"/>
        <w:left w:val="none" w:sz="0" w:space="0" w:color="auto"/>
        <w:bottom w:val="none" w:sz="0" w:space="0" w:color="auto"/>
        <w:right w:val="none" w:sz="0" w:space="0" w:color="auto"/>
      </w:divBdr>
    </w:div>
    <w:div w:id="1135224291">
      <w:bodyDiv w:val="1"/>
      <w:marLeft w:val="0"/>
      <w:marRight w:val="0"/>
      <w:marTop w:val="0"/>
      <w:marBottom w:val="0"/>
      <w:divBdr>
        <w:top w:val="none" w:sz="0" w:space="0" w:color="auto"/>
        <w:left w:val="none" w:sz="0" w:space="0" w:color="auto"/>
        <w:bottom w:val="none" w:sz="0" w:space="0" w:color="auto"/>
        <w:right w:val="none" w:sz="0" w:space="0" w:color="auto"/>
      </w:divBdr>
    </w:div>
    <w:div w:id="1149638223">
      <w:bodyDiv w:val="1"/>
      <w:marLeft w:val="0"/>
      <w:marRight w:val="0"/>
      <w:marTop w:val="0"/>
      <w:marBottom w:val="0"/>
      <w:divBdr>
        <w:top w:val="none" w:sz="0" w:space="0" w:color="auto"/>
        <w:left w:val="none" w:sz="0" w:space="0" w:color="auto"/>
        <w:bottom w:val="none" w:sz="0" w:space="0" w:color="auto"/>
        <w:right w:val="none" w:sz="0" w:space="0" w:color="auto"/>
      </w:divBdr>
    </w:div>
    <w:div w:id="1149904042">
      <w:bodyDiv w:val="1"/>
      <w:marLeft w:val="0"/>
      <w:marRight w:val="0"/>
      <w:marTop w:val="0"/>
      <w:marBottom w:val="0"/>
      <w:divBdr>
        <w:top w:val="none" w:sz="0" w:space="0" w:color="auto"/>
        <w:left w:val="none" w:sz="0" w:space="0" w:color="auto"/>
        <w:bottom w:val="none" w:sz="0" w:space="0" w:color="auto"/>
        <w:right w:val="none" w:sz="0" w:space="0" w:color="auto"/>
      </w:divBdr>
      <w:divsChild>
        <w:div w:id="1787654765">
          <w:marLeft w:val="0"/>
          <w:marRight w:val="0"/>
          <w:marTop w:val="0"/>
          <w:marBottom w:val="0"/>
          <w:divBdr>
            <w:top w:val="none" w:sz="0" w:space="0" w:color="auto"/>
            <w:left w:val="none" w:sz="0" w:space="0" w:color="auto"/>
            <w:bottom w:val="none" w:sz="0" w:space="0" w:color="auto"/>
            <w:right w:val="none" w:sz="0" w:space="0" w:color="auto"/>
          </w:divBdr>
          <w:divsChild>
            <w:div w:id="913053333">
              <w:marLeft w:val="0"/>
              <w:marRight w:val="0"/>
              <w:marTop w:val="0"/>
              <w:marBottom w:val="0"/>
              <w:divBdr>
                <w:top w:val="none" w:sz="0" w:space="0" w:color="auto"/>
                <w:left w:val="none" w:sz="0" w:space="0" w:color="auto"/>
                <w:bottom w:val="none" w:sz="0" w:space="0" w:color="auto"/>
                <w:right w:val="none" w:sz="0" w:space="0" w:color="auto"/>
              </w:divBdr>
            </w:div>
          </w:divsChild>
        </w:div>
        <w:div w:id="1592397016">
          <w:marLeft w:val="0"/>
          <w:marRight w:val="0"/>
          <w:marTop w:val="0"/>
          <w:marBottom w:val="0"/>
          <w:divBdr>
            <w:top w:val="none" w:sz="0" w:space="0" w:color="auto"/>
            <w:left w:val="none" w:sz="0" w:space="0" w:color="auto"/>
            <w:bottom w:val="none" w:sz="0" w:space="0" w:color="auto"/>
            <w:right w:val="none" w:sz="0" w:space="0" w:color="auto"/>
          </w:divBdr>
        </w:div>
        <w:div w:id="908002692">
          <w:marLeft w:val="0"/>
          <w:marRight w:val="0"/>
          <w:marTop w:val="0"/>
          <w:marBottom w:val="0"/>
          <w:divBdr>
            <w:top w:val="none" w:sz="0" w:space="0" w:color="auto"/>
            <w:left w:val="none" w:sz="0" w:space="0" w:color="auto"/>
            <w:bottom w:val="none" w:sz="0" w:space="0" w:color="auto"/>
            <w:right w:val="none" w:sz="0" w:space="0" w:color="auto"/>
          </w:divBdr>
        </w:div>
        <w:div w:id="306084546">
          <w:marLeft w:val="0"/>
          <w:marRight w:val="0"/>
          <w:marTop w:val="0"/>
          <w:marBottom w:val="0"/>
          <w:divBdr>
            <w:top w:val="none" w:sz="0" w:space="0" w:color="auto"/>
            <w:left w:val="none" w:sz="0" w:space="0" w:color="auto"/>
            <w:bottom w:val="none" w:sz="0" w:space="0" w:color="auto"/>
            <w:right w:val="none" w:sz="0" w:space="0" w:color="auto"/>
          </w:divBdr>
          <w:divsChild>
            <w:div w:id="1430664173">
              <w:marLeft w:val="0"/>
              <w:marRight w:val="0"/>
              <w:marTop w:val="0"/>
              <w:marBottom w:val="0"/>
              <w:divBdr>
                <w:top w:val="none" w:sz="0" w:space="0" w:color="auto"/>
                <w:left w:val="none" w:sz="0" w:space="0" w:color="auto"/>
                <w:bottom w:val="none" w:sz="0" w:space="0" w:color="auto"/>
                <w:right w:val="none" w:sz="0" w:space="0" w:color="auto"/>
              </w:divBdr>
            </w:div>
          </w:divsChild>
        </w:div>
        <w:div w:id="12541256">
          <w:marLeft w:val="0"/>
          <w:marRight w:val="0"/>
          <w:marTop w:val="0"/>
          <w:marBottom w:val="0"/>
          <w:divBdr>
            <w:top w:val="none" w:sz="0" w:space="0" w:color="auto"/>
            <w:left w:val="none" w:sz="0" w:space="0" w:color="auto"/>
            <w:bottom w:val="none" w:sz="0" w:space="0" w:color="auto"/>
            <w:right w:val="none" w:sz="0" w:space="0" w:color="auto"/>
          </w:divBdr>
        </w:div>
        <w:div w:id="1119420562">
          <w:marLeft w:val="0"/>
          <w:marRight w:val="0"/>
          <w:marTop w:val="0"/>
          <w:marBottom w:val="0"/>
          <w:divBdr>
            <w:top w:val="none" w:sz="0" w:space="0" w:color="auto"/>
            <w:left w:val="none" w:sz="0" w:space="0" w:color="auto"/>
            <w:bottom w:val="none" w:sz="0" w:space="0" w:color="auto"/>
            <w:right w:val="none" w:sz="0" w:space="0" w:color="auto"/>
          </w:divBdr>
        </w:div>
      </w:divsChild>
    </w:div>
    <w:div w:id="1152718178">
      <w:bodyDiv w:val="1"/>
      <w:marLeft w:val="0"/>
      <w:marRight w:val="0"/>
      <w:marTop w:val="0"/>
      <w:marBottom w:val="0"/>
      <w:divBdr>
        <w:top w:val="none" w:sz="0" w:space="0" w:color="auto"/>
        <w:left w:val="none" w:sz="0" w:space="0" w:color="auto"/>
        <w:bottom w:val="none" w:sz="0" w:space="0" w:color="auto"/>
        <w:right w:val="none" w:sz="0" w:space="0" w:color="auto"/>
      </w:divBdr>
    </w:div>
    <w:div w:id="1153134413">
      <w:bodyDiv w:val="1"/>
      <w:marLeft w:val="0"/>
      <w:marRight w:val="0"/>
      <w:marTop w:val="0"/>
      <w:marBottom w:val="0"/>
      <w:divBdr>
        <w:top w:val="none" w:sz="0" w:space="0" w:color="auto"/>
        <w:left w:val="none" w:sz="0" w:space="0" w:color="auto"/>
        <w:bottom w:val="none" w:sz="0" w:space="0" w:color="auto"/>
        <w:right w:val="none" w:sz="0" w:space="0" w:color="auto"/>
      </w:divBdr>
    </w:div>
    <w:div w:id="1181630293">
      <w:bodyDiv w:val="1"/>
      <w:marLeft w:val="0"/>
      <w:marRight w:val="0"/>
      <w:marTop w:val="0"/>
      <w:marBottom w:val="0"/>
      <w:divBdr>
        <w:top w:val="none" w:sz="0" w:space="0" w:color="auto"/>
        <w:left w:val="none" w:sz="0" w:space="0" w:color="auto"/>
        <w:bottom w:val="none" w:sz="0" w:space="0" w:color="auto"/>
        <w:right w:val="none" w:sz="0" w:space="0" w:color="auto"/>
      </w:divBdr>
    </w:div>
    <w:div w:id="1193491002">
      <w:bodyDiv w:val="1"/>
      <w:marLeft w:val="0"/>
      <w:marRight w:val="0"/>
      <w:marTop w:val="0"/>
      <w:marBottom w:val="0"/>
      <w:divBdr>
        <w:top w:val="none" w:sz="0" w:space="0" w:color="auto"/>
        <w:left w:val="none" w:sz="0" w:space="0" w:color="auto"/>
        <w:bottom w:val="none" w:sz="0" w:space="0" w:color="auto"/>
        <w:right w:val="none" w:sz="0" w:space="0" w:color="auto"/>
      </w:divBdr>
    </w:div>
    <w:div w:id="1198589961">
      <w:bodyDiv w:val="1"/>
      <w:marLeft w:val="0"/>
      <w:marRight w:val="0"/>
      <w:marTop w:val="0"/>
      <w:marBottom w:val="0"/>
      <w:divBdr>
        <w:top w:val="none" w:sz="0" w:space="0" w:color="auto"/>
        <w:left w:val="none" w:sz="0" w:space="0" w:color="auto"/>
        <w:bottom w:val="none" w:sz="0" w:space="0" w:color="auto"/>
        <w:right w:val="none" w:sz="0" w:space="0" w:color="auto"/>
      </w:divBdr>
      <w:divsChild>
        <w:div w:id="256209316">
          <w:marLeft w:val="0"/>
          <w:marRight w:val="0"/>
          <w:marTop w:val="0"/>
          <w:marBottom w:val="0"/>
          <w:divBdr>
            <w:top w:val="none" w:sz="0" w:space="0" w:color="auto"/>
            <w:left w:val="none" w:sz="0" w:space="0" w:color="auto"/>
            <w:bottom w:val="none" w:sz="0" w:space="0" w:color="auto"/>
            <w:right w:val="none" w:sz="0" w:space="0" w:color="auto"/>
          </w:divBdr>
        </w:div>
        <w:div w:id="1356351375">
          <w:marLeft w:val="0"/>
          <w:marRight w:val="0"/>
          <w:marTop w:val="0"/>
          <w:marBottom w:val="0"/>
          <w:divBdr>
            <w:top w:val="none" w:sz="0" w:space="0" w:color="auto"/>
            <w:left w:val="none" w:sz="0" w:space="0" w:color="auto"/>
            <w:bottom w:val="none" w:sz="0" w:space="0" w:color="auto"/>
            <w:right w:val="none" w:sz="0" w:space="0" w:color="auto"/>
          </w:divBdr>
        </w:div>
        <w:div w:id="1451783081">
          <w:marLeft w:val="0"/>
          <w:marRight w:val="0"/>
          <w:marTop w:val="0"/>
          <w:marBottom w:val="0"/>
          <w:divBdr>
            <w:top w:val="none" w:sz="0" w:space="0" w:color="auto"/>
            <w:left w:val="none" w:sz="0" w:space="0" w:color="auto"/>
            <w:bottom w:val="none" w:sz="0" w:space="0" w:color="auto"/>
            <w:right w:val="none" w:sz="0" w:space="0" w:color="auto"/>
          </w:divBdr>
        </w:div>
      </w:divsChild>
    </w:div>
    <w:div w:id="1203715947">
      <w:bodyDiv w:val="1"/>
      <w:marLeft w:val="0"/>
      <w:marRight w:val="0"/>
      <w:marTop w:val="0"/>
      <w:marBottom w:val="0"/>
      <w:divBdr>
        <w:top w:val="none" w:sz="0" w:space="0" w:color="auto"/>
        <w:left w:val="none" w:sz="0" w:space="0" w:color="auto"/>
        <w:bottom w:val="none" w:sz="0" w:space="0" w:color="auto"/>
        <w:right w:val="none" w:sz="0" w:space="0" w:color="auto"/>
      </w:divBdr>
    </w:div>
    <w:div w:id="1219980159">
      <w:bodyDiv w:val="1"/>
      <w:marLeft w:val="0"/>
      <w:marRight w:val="0"/>
      <w:marTop w:val="0"/>
      <w:marBottom w:val="0"/>
      <w:divBdr>
        <w:top w:val="none" w:sz="0" w:space="0" w:color="auto"/>
        <w:left w:val="none" w:sz="0" w:space="0" w:color="auto"/>
        <w:bottom w:val="none" w:sz="0" w:space="0" w:color="auto"/>
        <w:right w:val="none" w:sz="0" w:space="0" w:color="auto"/>
      </w:divBdr>
    </w:div>
    <w:div w:id="1234967258">
      <w:bodyDiv w:val="1"/>
      <w:marLeft w:val="0"/>
      <w:marRight w:val="0"/>
      <w:marTop w:val="0"/>
      <w:marBottom w:val="0"/>
      <w:divBdr>
        <w:top w:val="none" w:sz="0" w:space="0" w:color="auto"/>
        <w:left w:val="none" w:sz="0" w:space="0" w:color="auto"/>
        <w:bottom w:val="none" w:sz="0" w:space="0" w:color="auto"/>
        <w:right w:val="none" w:sz="0" w:space="0" w:color="auto"/>
      </w:divBdr>
    </w:div>
    <w:div w:id="1307979153">
      <w:bodyDiv w:val="1"/>
      <w:marLeft w:val="0"/>
      <w:marRight w:val="0"/>
      <w:marTop w:val="0"/>
      <w:marBottom w:val="0"/>
      <w:divBdr>
        <w:top w:val="none" w:sz="0" w:space="0" w:color="auto"/>
        <w:left w:val="none" w:sz="0" w:space="0" w:color="auto"/>
        <w:bottom w:val="none" w:sz="0" w:space="0" w:color="auto"/>
        <w:right w:val="none" w:sz="0" w:space="0" w:color="auto"/>
      </w:divBdr>
    </w:div>
    <w:div w:id="1328289053">
      <w:bodyDiv w:val="1"/>
      <w:marLeft w:val="0"/>
      <w:marRight w:val="0"/>
      <w:marTop w:val="0"/>
      <w:marBottom w:val="0"/>
      <w:divBdr>
        <w:top w:val="none" w:sz="0" w:space="0" w:color="auto"/>
        <w:left w:val="none" w:sz="0" w:space="0" w:color="auto"/>
        <w:bottom w:val="none" w:sz="0" w:space="0" w:color="auto"/>
        <w:right w:val="none" w:sz="0" w:space="0" w:color="auto"/>
      </w:divBdr>
    </w:div>
    <w:div w:id="1332366926">
      <w:bodyDiv w:val="1"/>
      <w:marLeft w:val="0"/>
      <w:marRight w:val="0"/>
      <w:marTop w:val="0"/>
      <w:marBottom w:val="0"/>
      <w:divBdr>
        <w:top w:val="none" w:sz="0" w:space="0" w:color="auto"/>
        <w:left w:val="none" w:sz="0" w:space="0" w:color="auto"/>
        <w:bottom w:val="none" w:sz="0" w:space="0" w:color="auto"/>
        <w:right w:val="none" w:sz="0" w:space="0" w:color="auto"/>
      </w:divBdr>
    </w:div>
    <w:div w:id="1349720900">
      <w:bodyDiv w:val="1"/>
      <w:marLeft w:val="0"/>
      <w:marRight w:val="0"/>
      <w:marTop w:val="0"/>
      <w:marBottom w:val="0"/>
      <w:divBdr>
        <w:top w:val="none" w:sz="0" w:space="0" w:color="auto"/>
        <w:left w:val="none" w:sz="0" w:space="0" w:color="auto"/>
        <w:bottom w:val="none" w:sz="0" w:space="0" w:color="auto"/>
        <w:right w:val="none" w:sz="0" w:space="0" w:color="auto"/>
      </w:divBdr>
    </w:div>
    <w:div w:id="1395011528">
      <w:bodyDiv w:val="1"/>
      <w:marLeft w:val="0"/>
      <w:marRight w:val="0"/>
      <w:marTop w:val="0"/>
      <w:marBottom w:val="0"/>
      <w:divBdr>
        <w:top w:val="none" w:sz="0" w:space="0" w:color="auto"/>
        <w:left w:val="none" w:sz="0" w:space="0" w:color="auto"/>
        <w:bottom w:val="none" w:sz="0" w:space="0" w:color="auto"/>
        <w:right w:val="none" w:sz="0" w:space="0" w:color="auto"/>
      </w:divBdr>
    </w:div>
    <w:div w:id="1400638734">
      <w:bodyDiv w:val="1"/>
      <w:marLeft w:val="0"/>
      <w:marRight w:val="0"/>
      <w:marTop w:val="0"/>
      <w:marBottom w:val="0"/>
      <w:divBdr>
        <w:top w:val="none" w:sz="0" w:space="0" w:color="auto"/>
        <w:left w:val="none" w:sz="0" w:space="0" w:color="auto"/>
        <w:bottom w:val="none" w:sz="0" w:space="0" w:color="auto"/>
        <w:right w:val="none" w:sz="0" w:space="0" w:color="auto"/>
      </w:divBdr>
    </w:div>
    <w:div w:id="1407460190">
      <w:bodyDiv w:val="1"/>
      <w:marLeft w:val="0"/>
      <w:marRight w:val="0"/>
      <w:marTop w:val="0"/>
      <w:marBottom w:val="0"/>
      <w:divBdr>
        <w:top w:val="none" w:sz="0" w:space="0" w:color="auto"/>
        <w:left w:val="none" w:sz="0" w:space="0" w:color="auto"/>
        <w:bottom w:val="none" w:sz="0" w:space="0" w:color="auto"/>
        <w:right w:val="none" w:sz="0" w:space="0" w:color="auto"/>
      </w:divBdr>
    </w:div>
    <w:div w:id="1407653966">
      <w:bodyDiv w:val="1"/>
      <w:marLeft w:val="0"/>
      <w:marRight w:val="0"/>
      <w:marTop w:val="0"/>
      <w:marBottom w:val="0"/>
      <w:divBdr>
        <w:top w:val="none" w:sz="0" w:space="0" w:color="auto"/>
        <w:left w:val="none" w:sz="0" w:space="0" w:color="auto"/>
        <w:bottom w:val="none" w:sz="0" w:space="0" w:color="auto"/>
        <w:right w:val="none" w:sz="0" w:space="0" w:color="auto"/>
      </w:divBdr>
    </w:div>
    <w:div w:id="1413352949">
      <w:bodyDiv w:val="1"/>
      <w:marLeft w:val="0"/>
      <w:marRight w:val="0"/>
      <w:marTop w:val="0"/>
      <w:marBottom w:val="0"/>
      <w:divBdr>
        <w:top w:val="none" w:sz="0" w:space="0" w:color="auto"/>
        <w:left w:val="none" w:sz="0" w:space="0" w:color="auto"/>
        <w:bottom w:val="none" w:sz="0" w:space="0" w:color="auto"/>
        <w:right w:val="none" w:sz="0" w:space="0" w:color="auto"/>
      </w:divBdr>
    </w:div>
    <w:div w:id="1422527155">
      <w:bodyDiv w:val="1"/>
      <w:marLeft w:val="0"/>
      <w:marRight w:val="0"/>
      <w:marTop w:val="0"/>
      <w:marBottom w:val="0"/>
      <w:divBdr>
        <w:top w:val="none" w:sz="0" w:space="0" w:color="auto"/>
        <w:left w:val="none" w:sz="0" w:space="0" w:color="auto"/>
        <w:bottom w:val="none" w:sz="0" w:space="0" w:color="auto"/>
        <w:right w:val="none" w:sz="0" w:space="0" w:color="auto"/>
      </w:divBdr>
    </w:div>
    <w:div w:id="1424643784">
      <w:bodyDiv w:val="1"/>
      <w:marLeft w:val="0"/>
      <w:marRight w:val="0"/>
      <w:marTop w:val="0"/>
      <w:marBottom w:val="0"/>
      <w:divBdr>
        <w:top w:val="none" w:sz="0" w:space="0" w:color="auto"/>
        <w:left w:val="none" w:sz="0" w:space="0" w:color="auto"/>
        <w:bottom w:val="none" w:sz="0" w:space="0" w:color="auto"/>
        <w:right w:val="none" w:sz="0" w:space="0" w:color="auto"/>
      </w:divBdr>
    </w:div>
    <w:div w:id="1428312637">
      <w:bodyDiv w:val="1"/>
      <w:marLeft w:val="0"/>
      <w:marRight w:val="0"/>
      <w:marTop w:val="0"/>
      <w:marBottom w:val="0"/>
      <w:divBdr>
        <w:top w:val="none" w:sz="0" w:space="0" w:color="auto"/>
        <w:left w:val="none" w:sz="0" w:space="0" w:color="auto"/>
        <w:bottom w:val="none" w:sz="0" w:space="0" w:color="auto"/>
        <w:right w:val="none" w:sz="0" w:space="0" w:color="auto"/>
      </w:divBdr>
    </w:div>
    <w:div w:id="1435402117">
      <w:bodyDiv w:val="1"/>
      <w:marLeft w:val="0"/>
      <w:marRight w:val="0"/>
      <w:marTop w:val="0"/>
      <w:marBottom w:val="0"/>
      <w:divBdr>
        <w:top w:val="none" w:sz="0" w:space="0" w:color="auto"/>
        <w:left w:val="none" w:sz="0" w:space="0" w:color="auto"/>
        <w:bottom w:val="none" w:sz="0" w:space="0" w:color="auto"/>
        <w:right w:val="none" w:sz="0" w:space="0" w:color="auto"/>
      </w:divBdr>
    </w:div>
    <w:div w:id="1437404666">
      <w:bodyDiv w:val="1"/>
      <w:marLeft w:val="0"/>
      <w:marRight w:val="0"/>
      <w:marTop w:val="0"/>
      <w:marBottom w:val="0"/>
      <w:divBdr>
        <w:top w:val="none" w:sz="0" w:space="0" w:color="auto"/>
        <w:left w:val="none" w:sz="0" w:space="0" w:color="auto"/>
        <w:bottom w:val="none" w:sz="0" w:space="0" w:color="auto"/>
        <w:right w:val="none" w:sz="0" w:space="0" w:color="auto"/>
      </w:divBdr>
    </w:div>
    <w:div w:id="1448964042">
      <w:bodyDiv w:val="1"/>
      <w:marLeft w:val="0"/>
      <w:marRight w:val="0"/>
      <w:marTop w:val="0"/>
      <w:marBottom w:val="0"/>
      <w:divBdr>
        <w:top w:val="none" w:sz="0" w:space="0" w:color="auto"/>
        <w:left w:val="none" w:sz="0" w:space="0" w:color="auto"/>
        <w:bottom w:val="none" w:sz="0" w:space="0" w:color="auto"/>
        <w:right w:val="none" w:sz="0" w:space="0" w:color="auto"/>
      </w:divBdr>
    </w:div>
    <w:div w:id="1454248434">
      <w:bodyDiv w:val="1"/>
      <w:marLeft w:val="0"/>
      <w:marRight w:val="0"/>
      <w:marTop w:val="0"/>
      <w:marBottom w:val="0"/>
      <w:divBdr>
        <w:top w:val="none" w:sz="0" w:space="0" w:color="auto"/>
        <w:left w:val="none" w:sz="0" w:space="0" w:color="auto"/>
        <w:bottom w:val="none" w:sz="0" w:space="0" w:color="auto"/>
        <w:right w:val="none" w:sz="0" w:space="0" w:color="auto"/>
      </w:divBdr>
    </w:div>
    <w:div w:id="1457213920">
      <w:bodyDiv w:val="1"/>
      <w:marLeft w:val="0"/>
      <w:marRight w:val="0"/>
      <w:marTop w:val="0"/>
      <w:marBottom w:val="0"/>
      <w:divBdr>
        <w:top w:val="none" w:sz="0" w:space="0" w:color="auto"/>
        <w:left w:val="none" w:sz="0" w:space="0" w:color="auto"/>
        <w:bottom w:val="none" w:sz="0" w:space="0" w:color="auto"/>
        <w:right w:val="none" w:sz="0" w:space="0" w:color="auto"/>
      </w:divBdr>
    </w:div>
    <w:div w:id="1458061485">
      <w:bodyDiv w:val="1"/>
      <w:marLeft w:val="0"/>
      <w:marRight w:val="0"/>
      <w:marTop w:val="0"/>
      <w:marBottom w:val="0"/>
      <w:divBdr>
        <w:top w:val="none" w:sz="0" w:space="0" w:color="auto"/>
        <w:left w:val="none" w:sz="0" w:space="0" w:color="auto"/>
        <w:bottom w:val="none" w:sz="0" w:space="0" w:color="auto"/>
        <w:right w:val="none" w:sz="0" w:space="0" w:color="auto"/>
      </w:divBdr>
    </w:div>
    <w:div w:id="1459839513">
      <w:bodyDiv w:val="1"/>
      <w:marLeft w:val="0"/>
      <w:marRight w:val="0"/>
      <w:marTop w:val="0"/>
      <w:marBottom w:val="0"/>
      <w:divBdr>
        <w:top w:val="none" w:sz="0" w:space="0" w:color="auto"/>
        <w:left w:val="none" w:sz="0" w:space="0" w:color="auto"/>
        <w:bottom w:val="none" w:sz="0" w:space="0" w:color="auto"/>
        <w:right w:val="none" w:sz="0" w:space="0" w:color="auto"/>
      </w:divBdr>
    </w:div>
    <w:div w:id="1468545362">
      <w:bodyDiv w:val="1"/>
      <w:marLeft w:val="0"/>
      <w:marRight w:val="0"/>
      <w:marTop w:val="0"/>
      <w:marBottom w:val="0"/>
      <w:divBdr>
        <w:top w:val="none" w:sz="0" w:space="0" w:color="auto"/>
        <w:left w:val="none" w:sz="0" w:space="0" w:color="auto"/>
        <w:bottom w:val="none" w:sz="0" w:space="0" w:color="auto"/>
        <w:right w:val="none" w:sz="0" w:space="0" w:color="auto"/>
      </w:divBdr>
    </w:div>
    <w:div w:id="1469055874">
      <w:bodyDiv w:val="1"/>
      <w:marLeft w:val="0"/>
      <w:marRight w:val="0"/>
      <w:marTop w:val="0"/>
      <w:marBottom w:val="0"/>
      <w:divBdr>
        <w:top w:val="none" w:sz="0" w:space="0" w:color="auto"/>
        <w:left w:val="none" w:sz="0" w:space="0" w:color="auto"/>
        <w:bottom w:val="none" w:sz="0" w:space="0" w:color="auto"/>
        <w:right w:val="none" w:sz="0" w:space="0" w:color="auto"/>
      </w:divBdr>
    </w:div>
    <w:div w:id="1470782237">
      <w:bodyDiv w:val="1"/>
      <w:marLeft w:val="0"/>
      <w:marRight w:val="0"/>
      <w:marTop w:val="0"/>
      <w:marBottom w:val="0"/>
      <w:divBdr>
        <w:top w:val="none" w:sz="0" w:space="0" w:color="auto"/>
        <w:left w:val="none" w:sz="0" w:space="0" w:color="auto"/>
        <w:bottom w:val="none" w:sz="0" w:space="0" w:color="auto"/>
        <w:right w:val="none" w:sz="0" w:space="0" w:color="auto"/>
      </w:divBdr>
      <w:divsChild>
        <w:div w:id="434793742">
          <w:marLeft w:val="0"/>
          <w:marRight w:val="0"/>
          <w:marTop w:val="0"/>
          <w:marBottom w:val="0"/>
          <w:divBdr>
            <w:top w:val="none" w:sz="0" w:space="0" w:color="auto"/>
            <w:left w:val="none" w:sz="0" w:space="0" w:color="auto"/>
            <w:bottom w:val="none" w:sz="0" w:space="0" w:color="auto"/>
            <w:right w:val="none" w:sz="0" w:space="0" w:color="auto"/>
          </w:divBdr>
          <w:divsChild>
            <w:div w:id="964308946">
              <w:marLeft w:val="0"/>
              <w:marRight w:val="0"/>
              <w:marTop w:val="0"/>
              <w:marBottom w:val="0"/>
              <w:divBdr>
                <w:top w:val="none" w:sz="0" w:space="0" w:color="auto"/>
                <w:left w:val="none" w:sz="0" w:space="0" w:color="auto"/>
                <w:bottom w:val="none" w:sz="0" w:space="0" w:color="auto"/>
                <w:right w:val="none" w:sz="0" w:space="0" w:color="auto"/>
              </w:divBdr>
              <w:divsChild>
                <w:div w:id="197906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132215">
      <w:bodyDiv w:val="1"/>
      <w:marLeft w:val="0"/>
      <w:marRight w:val="0"/>
      <w:marTop w:val="0"/>
      <w:marBottom w:val="0"/>
      <w:divBdr>
        <w:top w:val="none" w:sz="0" w:space="0" w:color="auto"/>
        <w:left w:val="none" w:sz="0" w:space="0" w:color="auto"/>
        <w:bottom w:val="none" w:sz="0" w:space="0" w:color="auto"/>
        <w:right w:val="none" w:sz="0" w:space="0" w:color="auto"/>
      </w:divBdr>
    </w:div>
    <w:div w:id="1505705097">
      <w:bodyDiv w:val="1"/>
      <w:marLeft w:val="0"/>
      <w:marRight w:val="0"/>
      <w:marTop w:val="0"/>
      <w:marBottom w:val="0"/>
      <w:divBdr>
        <w:top w:val="none" w:sz="0" w:space="0" w:color="auto"/>
        <w:left w:val="none" w:sz="0" w:space="0" w:color="auto"/>
        <w:bottom w:val="none" w:sz="0" w:space="0" w:color="auto"/>
        <w:right w:val="none" w:sz="0" w:space="0" w:color="auto"/>
      </w:divBdr>
    </w:div>
    <w:div w:id="1511336050">
      <w:bodyDiv w:val="1"/>
      <w:marLeft w:val="0"/>
      <w:marRight w:val="0"/>
      <w:marTop w:val="0"/>
      <w:marBottom w:val="0"/>
      <w:divBdr>
        <w:top w:val="none" w:sz="0" w:space="0" w:color="auto"/>
        <w:left w:val="none" w:sz="0" w:space="0" w:color="auto"/>
        <w:bottom w:val="none" w:sz="0" w:space="0" w:color="auto"/>
        <w:right w:val="none" w:sz="0" w:space="0" w:color="auto"/>
      </w:divBdr>
    </w:div>
    <w:div w:id="1516381499">
      <w:bodyDiv w:val="1"/>
      <w:marLeft w:val="0"/>
      <w:marRight w:val="0"/>
      <w:marTop w:val="0"/>
      <w:marBottom w:val="0"/>
      <w:divBdr>
        <w:top w:val="none" w:sz="0" w:space="0" w:color="auto"/>
        <w:left w:val="none" w:sz="0" w:space="0" w:color="auto"/>
        <w:bottom w:val="none" w:sz="0" w:space="0" w:color="auto"/>
        <w:right w:val="none" w:sz="0" w:space="0" w:color="auto"/>
      </w:divBdr>
    </w:div>
    <w:div w:id="1531725979">
      <w:bodyDiv w:val="1"/>
      <w:marLeft w:val="0"/>
      <w:marRight w:val="0"/>
      <w:marTop w:val="0"/>
      <w:marBottom w:val="0"/>
      <w:divBdr>
        <w:top w:val="none" w:sz="0" w:space="0" w:color="auto"/>
        <w:left w:val="none" w:sz="0" w:space="0" w:color="auto"/>
        <w:bottom w:val="none" w:sz="0" w:space="0" w:color="auto"/>
        <w:right w:val="none" w:sz="0" w:space="0" w:color="auto"/>
      </w:divBdr>
    </w:div>
    <w:div w:id="1532182986">
      <w:bodyDiv w:val="1"/>
      <w:marLeft w:val="0"/>
      <w:marRight w:val="0"/>
      <w:marTop w:val="0"/>
      <w:marBottom w:val="0"/>
      <w:divBdr>
        <w:top w:val="none" w:sz="0" w:space="0" w:color="auto"/>
        <w:left w:val="none" w:sz="0" w:space="0" w:color="auto"/>
        <w:bottom w:val="none" w:sz="0" w:space="0" w:color="auto"/>
        <w:right w:val="none" w:sz="0" w:space="0" w:color="auto"/>
      </w:divBdr>
    </w:div>
    <w:div w:id="1533152716">
      <w:bodyDiv w:val="1"/>
      <w:marLeft w:val="0"/>
      <w:marRight w:val="0"/>
      <w:marTop w:val="0"/>
      <w:marBottom w:val="0"/>
      <w:divBdr>
        <w:top w:val="none" w:sz="0" w:space="0" w:color="auto"/>
        <w:left w:val="none" w:sz="0" w:space="0" w:color="auto"/>
        <w:bottom w:val="none" w:sz="0" w:space="0" w:color="auto"/>
        <w:right w:val="none" w:sz="0" w:space="0" w:color="auto"/>
      </w:divBdr>
    </w:div>
    <w:div w:id="1539319616">
      <w:bodyDiv w:val="1"/>
      <w:marLeft w:val="0"/>
      <w:marRight w:val="0"/>
      <w:marTop w:val="0"/>
      <w:marBottom w:val="0"/>
      <w:divBdr>
        <w:top w:val="none" w:sz="0" w:space="0" w:color="auto"/>
        <w:left w:val="none" w:sz="0" w:space="0" w:color="auto"/>
        <w:bottom w:val="none" w:sz="0" w:space="0" w:color="auto"/>
        <w:right w:val="none" w:sz="0" w:space="0" w:color="auto"/>
      </w:divBdr>
    </w:div>
    <w:div w:id="1545829099">
      <w:bodyDiv w:val="1"/>
      <w:marLeft w:val="0"/>
      <w:marRight w:val="0"/>
      <w:marTop w:val="0"/>
      <w:marBottom w:val="0"/>
      <w:divBdr>
        <w:top w:val="none" w:sz="0" w:space="0" w:color="auto"/>
        <w:left w:val="none" w:sz="0" w:space="0" w:color="auto"/>
        <w:bottom w:val="none" w:sz="0" w:space="0" w:color="auto"/>
        <w:right w:val="none" w:sz="0" w:space="0" w:color="auto"/>
      </w:divBdr>
    </w:div>
    <w:div w:id="1574967715">
      <w:bodyDiv w:val="1"/>
      <w:marLeft w:val="0"/>
      <w:marRight w:val="0"/>
      <w:marTop w:val="0"/>
      <w:marBottom w:val="0"/>
      <w:divBdr>
        <w:top w:val="none" w:sz="0" w:space="0" w:color="auto"/>
        <w:left w:val="none" w:sz="0" w:space="0" w:color="auto"/>
        <w:bottom w:val="none" w:sz="0" w:space="0" w:color="auto"/>
        <w:right w:val="none" w:sz="0" w:space="0" w:color="auto"/>
      </w:divBdr>
    </w:div>
    <w:div w:id="1579754274">
      <w:bodyDiv w:val="1"/>
      <w:marLeft w:val="0"/>
      <w:marRight w:val="0"/>
      <w:marTop w:val="0"/>
      <w:marBottom w:val="0"/>
      <w:divBdr>
        <w:top w:val="none" w:sz="0" w:space="0" w:color="auto"/>
        <w:left w:val="none" w:sz="0" w:space="0" w:color="auto"/>
        <w:bottom w:val="none" w:sz="0" w:space="0" w:color="auto"/>
        <w:right w:val="none" w:sz="0" w:space="0" w:color="auto"/>
      </w:divBdr>
    </w:div>
    <w:div w:id="1595675058">
      <w:bodyDiv w:val="1"/>
      <w:marLeft w:val="0"/>
      <w:marRight w:val="0"/>
      <w:marTop w:val="0"/>
      <w:marBottom w:val="0"/>
      <w:divBdr>
        <w:top w:val="none" w:sz="0" w:space="0" w:color="auto"/>
        <w:left w:val="none" w:sz="0" w:space="0" w:color="auto"/>
        <w:bottom w:val="none" w:sz="0" w:space="0" w:color="auto"/>
        <w:right w:val="none" w:sz="0" w:space="0" w:color="auto"/>
      </w:divBdr>
    </w:div>
    <w:div w:id="1633713695">
      <w:bodyDiv w:val="1"/>
      <w:marLeft w:val="0"/>
      <w:marRight w:val="0"/>
      <w:marTop w:val="0"/>
      <w:marBottom w:val="0"/>
      <w:divBdr>
        <w:top w:val="none" w:sz="0" w:space="0" w:color="auto"/>
        <w:left w:val="none" w:sz="0" w:space="0" w:color="auto"/>
        <w:bottom w:val="none" w:sz="0" w:space="0" w:color="auto"/>
        <w:right w:val="none" w:sz="0" w:space="0" w:color="auto"/>
      </w:divBdr>
    </w:div>
    <w:div w:id="1682320241">
      <w:bodyDiv w:val="1"/>
      <w:marLeft w:val="0"/>
      <w:marRight w:val="0"/>
      <w:marTop w:val="0"/>
      <w:marBottom w:val="0"/>
      <w:divBdr>
        <w:top w:val="none" w:sz="0" w:space="0" w:color="auto"/>
        <w:left w:val="none" w:sz="0" w:space="0" w:color="auto"/>
        <w:bottom w:val="none" w:sz="0" w:space="0" w:color="auto"/>
        <w:right w:val="none" w:sz="0" w:space="0" w:color="auto"/>
      </w:divBdr>
    </w:div>
    <w:div w:id="1683242972">
      <w:bodyDiv w:val="1"/>
      <w:marLeft w:val="0"/>
      <w:marRight w:val="0"/>
      <w:marTop w:val="0"/>
      <w:marBottom w:val="0"/>
      <w:divBdr>
        <w:top w:val="none" w:sz="0" w:space="0" w:color="auto"/>
        <w:left w:val="none" w:sz="0" w:space="0" w:color="auto"/>
        <w:bottom w:val="none" w:sz="0" w:space="0" w:color="auto"/>
        <w:right w:val="none" w:sz="0" w:space="0" w:color="auto"/>
      </w:divBdr>
    </w:div>
    <w:div w:id="1690645513">
      <w:bodyDiv w:val="1"/>
      <w:marLeft w:val="0"/>
      <w:marRight w:val="0"/>
      <w:marTop w:val="0"/>
      <w:marBottom w:val="0"/>
      <w:divBdr>
        <w:top w:val="none" w:sz="0" w:space="0" w:color="auto"/>
        <w:left w:val="none" w:sz="0" w:space="0" w:color="auto"/>
        <w:bottom w:val="none" w:sz="0" w:space="0" w:color="auto"/>
        <w:right w:val="none" w:sz="0" w:space="0" w:color="auto"/>
      </w:divBdr>
    </w:div>
    <w:div w:id="1711031786">
      <w:bodyDiv w:val="1"/>
      <w:marLeft w:val="0"/>
      <w:marRight w:val="0"/>
      <w:marTop w:val="0"/>
      <w:marBottom w:val="0"/>
      <w:divBdr>
        <w:top w:val="none" w:sz="0" w:space="0" w:color="auto"/>
        <w:left w:val="none" w:sz="0" w:space="0" w:color="auto"/>
        <w:bottom w:val="none" w:sz="0" w:space="0" w:color="auto"/>
        <w:right w:val="none" w:sz="0" w:space="0" w:color="auto"/>
      </w:divBdr>
    </w:div>
    <w:div w:id="1720325256">
      <w:bodyDiv w:val="1"/>
      <w:marLeft w:val="0"/>
      <w:marRight w:val="0"/>
      <w:marTop w:val="0"/>
      <w:marBottom w:val="0"/>
      <w:divBdr>
        <w:top w:val="none" w:sz="0" w:space="0" w:color="auto"/>
        <w:left w:val="none" w:sz="0" w:space="0" w:color="auto"/>
        <w:bottom w:val="none" w:sz="0" w:space="0" w:color="auto"/>
        <w:right w:val="none" w:sz="0" w:space="0" w:color="auto"/>
      </w:divBdr>
    </w:div>
    <w:div w:id="1746754453">
      <w:bodyDiv w:val="1"/>
      <w:marLeft w:val="0"/>
      <w:marRight w:val="0"/>
      <w:marTop w:val="0"/>
      <w:marBottom w:val="0"/>
      <w:divBdr>
        <w:top w:val="none" w:sz="0" w:space="0" w:color="auto"/>
        <w:left w:val="none" w:sz="0" w:space="0" w:color="auto"/>
        <w:bottom w:val="none" w:sz="0" w:space="0" w:color="auto"/>
        <w:right w:val="none" w:sz="0" w:space="0" w:color="auto"/>
      </w:divBdr>
    </w:div>
    <w:div w:id="1765224692">
      <w:bodyDiv w:val="1"/>
      <w:marLeft w:val="0"/>
      <w:marRight w:val="0"/>
      <w:marTop w:val="0"/>
      <w:marBottom w:val="0"/>
      <w:divBdr>
        <w:top w:val="none" w:sz="0" w:space="0" w:color="auto"/>
        <w:left w:val="none" w:sz="0" w:space="0" w:color="auto"/>
        <w:bottom w:val="none" w:sz="0" w:space="0" w:color="auto"/>
        <w:right w:val="none" w:sz="0" w:space="0" w:color="auto"/>
      </w:divBdr>
    </w:div>
    <w:div w:id="1783264224">
      <w:bodyDiv w:val="1"/>
      <w:marLeft w:val="0"/>
      <w:marRight w:val="0"/>
      <w:marTop w:val="0"/>
      <w:marBottom w:val="0"/>
      <w:divBdr>
        <w:top w:val="none" w:sz="0" w:space="0" w:color="auto"/>
        <w:left w:val="none" w:sz="0" w:space="0" w:color="auto"/>
        <w:bottom w:val="none" w:sz="0" w:space="0" w:color="auto"/>
        <w:right w:val="none" w:sz="0" w:space="0" w:color="auto"/>
      </w:divBdr>
    </w:div>
    <w:div w:id="1791437595">
      <w:bodyDiv w:val="1"/>
      <w:marLeft w:val="0"/>
      <w:marRight w:val="0"/>
      <w:marTop w:val="0"/>
      <w:marBottom w:val="0"/>
      <w:divBdr>
        <w:top w:val="none" w:sz="0" w:space="0" w:color="auto"/>
        <w:left w:val="none" w:sz="0" w:space="0" w:color="auto"/>
        <w:bottom w:val="none" w:sz="0" w:space="0" w:color="auto"/>
        <w:right w:val="none" w:sz="0" w:space="0" w:color="auto"/>
      </w:divBdr>
    </w:div>
    <w:div w:id="1816601058">
      <w:bodyDiv w:val="1"/>
      <w:marLeft w:val="0"/>
      <w:marRight w:val="0"/>
      <w:marTop w:val="0"/>
      <w:marBottom w:val="0"/>
      <w:divBdr>
        <w:top w:val="none" w:sz="0" w:space="0" w:color="auto"/>
        <w:left w:val="none" w:sz="0" w:space="0" w:color="auto"/>
        <w:bottom w:val="none" w:sz="0" w:space="0" w:color="auto"/>
        <w:right w:val="none" w:sz="0" w:space="0" w:color="auto"/>
      </w:divBdr>
    </w:div>
    <w:div w:id="1830975922">
      <w:bodyDiv w:val="1"/>
      <w:marLeft w:val="0"/>
      <w:marRight w:val="0"/>
      <w:marTop w:val="0"/>
      <w:marBottom w:val="0"/>
      <w:divBdr>
        <w:top w:val="none" w:sz="0" w:space="0" w:color="auto"/>
        <w:left w:val="none" w:sz="0" w:space="0" w:color="auto"/>
        <w:bottom w:val="none" w:sz="0" w:space="0" w:color="auto"/>
        <w:right w:val="none" w:sz="0" w:space="0" w:color="auto"/>
      </w:divBdr>
    </w:div>
    <w:div w:id="1833449410">
      <w:bodyDiv w:val="1"/>
      <w:marLeft w:val="0"/>
      <w:marRight w:val="0"/>
      <w:marTop w:val="0"/>
      <w:marBottom w:val="0"/>
      <w:divBdr>
        <w:top w:val="none" w:sz="0" w:space="0" w:color="auto"/>
        <w:left w:val="none" w:sz="0" w:space="0" w:color="auto"/>
        <w:bottom w:val="none" w:sz="0" w:space="0" w:color="auto"/>
        <w:right w:val="none" w:sz="0" w:space="0" w:color="auto"/>
      </w:divBdr>
    </w:div>
    <w:div w:id="1851292938">
      <w:bodyDiv w:val="1"/>
      <w:marLeft w:val="0"/>
      <w:marRight w:val="0"/>
      <w:marTop w:val="0"/>
      <w:marBottom w:val="0"/>
      <w:divBdr>
        <w:top w:val="none" w:sz="0" w:space="0" w:color="auto"/>
        <w:left w:val="none" w:sz="0" w:space="0" w:color="auto"/>
        <w:bottom w:val="none" w:sz="0" w:space="0" w:color="auto"/>
        <w:right w:val="none" w:sz="0" w:space="0" w:color="auto"/>
      </w:divBdr>
    </w:div>
    <w:div w:id="1856648170">
      <w:bodyDiv w:val="1"/>
      <w:marLeft w:val="0"/>
      <w:marRight w:val="0"/>
      <w:marTop w:val="0"/>
      <w:marBottom w:val="0"/>
      <w:divBdr>
        <w:top w:val="none" w:sz="0" w:space="0" w:color="auto"/>
        <w:left w:val="none" w:sz="0" w:space="0" w:color="auto"/>
        <w:bottom w:val="none" w:sz="0" w:space="0" w:color="auto"/>
        <w:right w:val="none" w:sz="0" w:space="0" w:color="auto"/>
      </w:divBdr>
    </w:div>
    <w:div w:id="1857499441">
      <w:bodyDiv w:val="1"/>
      <w:marLeft w:val="0"/>
      <w:marRight w:val="0"/>
      <w:marTop w:val="0"/>
      <w:marBottom w:val="0"/>
      <w:divBdr>
        <w:top w:val="none" w:sz="0" w:space="0" w:color="auto"/>
        <w:left w:val="none" w:sz="0" w:space="0" w:color="auto"/>
        <w:bottom w:val="none" w:sz="0" w:space="0" w:color="auto"/>
        <w:right w:val="none" w:sz="0" w:space="0" w:color="auto"/>
      </w:divBdr>
    </w:div>
    <w:div w:id="1859612617">
      <w:bodyDiv w:val="1"/>
      <w:marLeft w:val="0"/>
      <w:marRight w:val="0"/>
      <w:marTop w:val="0"/>
      <w:marBottom w:val="0"/>
      <w:divBdr>
        <w:top w:val="none" w:sz="0" w:space="0" w:color="auto"/>
        <w:left w:val="none" w:sz="0" w:space="0" w:color="auto"/>
        <w:bottom w:val="none" w:sz="0" w:space="0" w:color="auto"/>
        <w:right w:val="none" w:sz="0" w:space="0" w:color="auto"/>
      </w:divBdr>
    </w:div>
    <w:div w:id="1875968768">
      <w:bodyDiv w:val="1"/>
      <w:marLeft w:val="0"/>
      <w:marRight w:val="0"/>
      <w:marTop w:val="0"/>
      <w:marBottom w:val="0"/>
      <w:divBdr>
        <w:top w:val="none" w:sz="0" w:space="0" w:color="auto"/>
        <w:left w:val="none" w:sz="0" w:space="0" w:color="auto"/>
        <w:bottom w:val="none" w:sz="0" w:space="0" w:color="auto"/>
        <w:right w:val="none" w:sz="0" w:space="0" w:color="auto"/>
      </w:divBdr>
    </w:div>
    <w:div w:id="1880971314">
      <w:bodyDiv w:val="1"/>
      <w:marLeft w:val="0"/>
      <w:marRight w:val="0"/>
      <w:marTop w:val="0"/>
      <w:marBottom w:val="0"/>
      <w:divBdr>
        <w:top w:val="none" w:sz="0" w:space="0" w:color="auto"/>
        <w:left w:val="none" w:sz="0" w:space="0" w:color="auto"/>
        <w:bottom w:val="none" w:sz="0" w:space="0" w:color="auto"/>
        <w:right w:val="none" w:sz="0" w:space="0" w:color="auto"/>
      </w:divBdr>
    </w:div>
    <w:div w:id="1884321509">
      <w:bodyDiv w:val="1"/>
      <w:marLeft w:val="0"/>
      <w:marRight w:val="0"/>
      <w:marTop w:val="0"/>
      <w:marBottom w:val="0"/>
      <w:divBdr>
        <w:top w:val="none" w:sz="0" w:space="0" w:color="auto"/>
        <w:left w:val="none" w:sz="0" w:space="0" w:color="auto"/>
        <w:bottom w:val="none" w:sz="0" w:space="0" w:color="auto"/>
        <w:right w:val="none" w:sz="0" w:space="0" w:color="auto"/>
      </w:divBdr>
    </w:div>
    <w:div w:id="1900282382">
      <w:bodyDiv w:val="1"/>
      <w:marLeft w:val="0"/>
      <w:marRight w:val="0"/>
      <w:marTop w:val="0"/>
      <w:marBottom w:val="0"/>
      <w:divBdr>
        <w:top w:val="none" w:sz="0" w:space="0" w:color="auto"/>
        <w:left w:val="none" w:sz="0" w:space="0" w:color="auto"/>
        <w:bottom w:val="none" w:sz="0" w:space="0" w:color="auto"/>
        <w:right w:val="none" w:sz="0" w:space="0" w:color="auto"/>
      </w:divBdr>
    </w:div>
    <w:div w:id="1924339079">
      <w:bodyDiv w:val="1"/>
      <w:marLeft w:val="0"/>
      <w:marRight w:val="0"/>
      <w:marTop w:val="0"/>
      <w:marBottom w:val="0"/>
      <w:divBdr>
        <w:top w:val="none" w:sz="0" w:space="0" w:color="auto"/>
        <w:left w:val="none" w:sz="0" w:space="0" w:color="auto"/>
        <w:bottom w:val="none" w:sz="0" w:space="0" w:color="auto"/>
        <w:right w:val="none" w:sz="0" w:space="0" w:color="auto"/>
      </w:divBdr>
    </w:div>
    <w:div w:id="2012369487">
      <w:bodyDiv w:val="1"/>
      <w:marLeft w:val="0"/>
      <w:marRight w:val="0"/>
      <w:marTop w:val="0"/>
      <w:marBottom w:val="0"/>
      <w:divBdr>
        <w:top w:val="none" w:sz="0" w:space="0" w:color="auto"/>
        <w:left w:val="none" w:sz="0" w:space="0" w:color="auto"/>
        <w:bottom w:val="none" w:sz="0" w:space="0" w:color="auto"/>
        <w:right w:val="none" w:sz="0" w:space="0" w:color="auto"/>
      </w:divBdr>
    </w:div>
    <w:div w:id="2026057548">
      <w:bodyDiv w:val="1"/>
      <w:marLeft w:val="0"/>
      <w:marRight w:val="0"/>
      <w:marTop w:val="0"/>
      <w:marBottom w:val="0"/>
      <w:divBdr>
        <w:top w:val="none" w:sz="0" w:space="0" w:color="auto"/>
        <w:left w:val="none" w:sz="0" w:space="0" w:color="auto"/>
        <w:bottom w:val="none" w:sz="0" w:space="0" w:color="auto"/>
        <w:right w:val="none" w:sz="0" w:space="0" w:color="auto"/>
      </w:divBdr>
    </w:div>
    <w:div w:id="2036148981">
      <w:bodyDiv w:val="1"/>
      <w:marLeft w:val="0"/>
      <w:marRight w:val="0"/>
      <w:marTop w:val="0"/>
      <w:marBottom w:val="0"/>
      <w:divBdr>
        <w:top w:val="none" w:sz="0" w:space="0" w:color="auto"/>
        <w:left w:val="none" w:sz="0" w:space="0" w:color="auto"/>
        <w:bottom w:val="none" w:sz="0" w:space="0" w:color="auto"/>
        <w:right w:val="none" w:sz="0" w:space="0" w:color="auto"/>
      </w:divBdr>
    </w:div>
    <w:div w:id="2054379934">
      <w:bodyDiv w:val="1"/>
      <w:marLeft w:val="0"/>
      <w:marRight w:val="0"/>
      <w:marTop w:val="0"/>
      <w:marBottom w:val="0"/>
      <w:divBdr>
        <w:top w:val="none" w:sz="0" w:space="0" w:color="auto"/>
        <w:left w:val="none" w:sz="0" w:space="0" w:color="auto"/>
        <w:bottom w:val="none" w:sz="0" w:space="0" w:color="auto"/>
        <w:right w:val="none" w:sz="0" w:space="0" w:color="auto"/>
      </w:divBdr>
    </w:div>
    <w:div w:id="2054766610">
      <w:bodyDiv w:val="1"/>
      <w:marLeft w:val="0"/>
      <w:marRight w:val="0"/>
      <w:marTop w:val="0"/>
      <w:marBottom w:val="0"/>
      <w:divBdr>
        <w:top w:val="none" w:sz="0" w:space="0" w:color="auto"/>
        <w:left w:val="none" w:sz="0" w:space="0" w:color="auto"/>
        <w:bottom w:val="none" w:sz="0" w:space="0" w:color="auto"/>
        <w:right w:val="none" w:sz="0" w:space="0" w:color="auto"/>
      </w:divBdr>
    </w:div>
    <w:div w:id="2058778845">
      <w:bodyDiv w:val="1"/>
      <w:marLeft w:val="0"/>
      <w:marRight w:val="0"/>
      <w:marTop w:val="0"/>
      <w:marBottom w:val="0"/>
      <w:divBdr>
        <w:top w:val="none" w:sz="0" w:space="0" w:color="auto"/>
        <w:left w:val="none" w:sz="0" w:space="0" w:color="auto"/>
        <w:bottom w:val="none" w:sz="0" w:space="0" w:color="auto"/>
        <w:right w:val="none" w:sz="0" w:space="0" w:color="auto"/>
      </w:divBdr>
    </w:div>
    <w:div w:id="2068334564">
      <w:bodyDiv w:val="1"/>
      <w:marLeft w:val="0"/>
      <w:marRight w:val="0"/>
      <w:marTop w:val="0"/>
      <w:marBottom w:val="0"/>
      <w:divBdr>
        <w:top w:val="none" w:sz="0" w:space="0" w:color="auto"/>
        <w:left w:val="none" w:sz="0" w:space="0" w:color="auto"/>
        <w:bottom w:val="none" w:sz="0" w:space="0" w:color="auto"/>
        <w:right w:val="none" w:sz="0" w:space="0" w:color="auto"/>
      </w:divBdr>
    </w:div>
    <w:div w:id="2078474913">
      <w:bodyDiv w:val="1"/>
      <w:marLeft w:val="0"/>
      <w:marRight w:val="0"/>
      <w:marTop w:val="0"/>
      <w:marBottom w:val="0"/>
      <w:divBdr>
        <w:top w:val="none" w:sz="0" w:space="0" w:color="auto"/>
        <w:left w:val="none" w:sz="0" w:space="0" w:color="auto"/>
        <w:bottom w:val="none" w:sz="0" w:space="0" w:color="auto"/>
        <w:right w:val="none" w:sz="0" w:space="0" w:color="auto"/>
      </w:divBdr>
    </w:div>
    <w:div w:id="2083482095">
      <w:bodyDiv w:val="1"/>
      <w:marLeft w:val="0"/>
      <w:marRight w:val="0"/>
      <w:marTop w:val="0"/>
      <w:marBottom w:val="0"/>
      <w:divBdr>
        <w:top w:val="none" w:sz="0" w:space="0" w:color="auto"/>
        <w:left w:val="none" w:sz="0" w:space="0" w:color="auto"/>
        <w:bottom w:val="none" w:sz="0" w:space="0" w:color="auto"/>
        <w:right w:val="none" w:sz="0" w:space="0" w:color="auto"/>
      </w:divBdr>
    </w:div>
    <w:div w:id="2086797363">
      <w:bodyDiv w:val="1"/>
      <w:marLeft w:val="0"/>
      <w:marRight w:val="0"/>
      <w:marTop w:val="0"/>
      <w:marBottom w:val="0"/>
      <w:divBdr>
        <w:top w:val="none" w:sz="0" w:space="0" w:color="auto"/>
        <w:left w:val="none" w:sz="0" w:space="0" w:color="auto"/>
        <w:bottom w:val="none" w:sz="0" w:space="0" w:color="auto"/>
        <w:right w:val="none" w:sz="0" w:space="0" w:color="auto"/>
      </w:divBdr>
    </w:div>
    <w:div w:id="2087220640">
      <w:bodyDiv w:val="1"/>
      <w:marLeft w:val="0"/>
      <w:marRight w:val="0"/>
      <w:marTop w:val="0"/>
      <w:marBottom w:val="0"/>
      <w:divBdr>
        <w:top w:val="none" w:sz="0" w:space="0" w:color="auto"/>
        <w:left w:val="none" w:sz="0" w:space="0" w:color="auto"/>
        <w:bottom w:val="none" w:sz="0" w:space="0" w:color="auto"/>
        <w:right w:val="none" w:sz="0" w:space="0" w:color="auto"/>
      </w:divBdr>
    </w:div>
    <w:div w:id="2110467075">
      <w:bodyDiv w:val="1"/>
      <w:marLeft w:val="0"/>
      <w:marRight w:val="0"/>
      <w:marTop w:val="0"/>
      <w:marBottom w:val="0"/>
      <w:divBdr>
        <w:top w:val="none" w:sz="0" w:space="0" w:color="auto"/>
        <w:left w:val="none" w:sz="0" w:space="0" w:color="auto"/>
        <w:bottom w:val="none" w:sz="0" w:space="0" w:color="auto"/>
        <w:right w:val="none" w:sz="0" w:space="0" w:color="auto"/>
      </w:divBdr>
    </w:div>
    <w:div w:id="2139882843">
      <w:bodyDiv w:val="1"/>
      <w:marLeft w:val="0"/>
      <w:marRight w:val="0"/>
      <w:marTop w:val="0"/>
      <w:marBottom w:val="0"/>
      <w:divBdr>
        <w:top w:val="none" w:sz="0" w:space="0" w:color="auto"/>
        <w:left w:val="none" w:sz="0" w:space="0" w:color="auto"/>
        <w:bottom w:val="none" w:sz="0" w:space="0" w:color="auto"/>
        <w:right w:val="none" w:sz="0" w:space="0" w:color="auto"/>
      </w:divBdr>
    </w:div>
    <w:div w:id="214403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www.nsu.ru/smk/files/idef.pdf" TargetMode="External"/><Relationship Id="rId63" Type="http://schemas.openxmlformats.org/officeDocument/2006/relationships/hyperlink" Target="http://tavalik.ru/sql-server-management-studio/"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yperlink" Target="http://www.mmis.ru/Default.aspx?tabid=159" TargetMode="External"/><Relationship Id="rId66"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www.tauruna.ru/products/students.html" TargetMode="External"/><Relationship Id="rId61" Type="http://schemas.openxmlformats.org/officeDocument/2006/relationships/hyperlink" Target="http://jsonapi.org/" TargetMode="Externa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5.w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hyperlink" Target="http://xmlrpc.scripting.com/" TargetMode="External"/><Relationship Id="rId65" Type="http://schemas.openxmlformats.org/officeDocument/2006/relationships/hyperlink" Target="https://msdn.microsoft.com/ru-ru/library/z1zx9t92.aspx"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oleObject" Target="embeddings/oleObject9.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magellanius.ru/journal/" TargetMode="External"/><Relationship Id="rId64" Type="http://schemas.openxmlformats.org/officeDocument/2006/relationships/hyperlink" Target="https://technet.microsoft.com/ru-ru/library/cc753433(v=ws.10).aspx" TargetMode="External"/><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jpe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www.w3.org/2002/07/soap-translation/russian/part0.html" TargetMode="External"/><Relationship Id="rId67" Type="http://schemas.openxmlformats.org/officeDocument/2006/relationships/image" Target="media/image37.jpeg"/><Relationship Id="rId20" Type="http://schemas.openxmlformats.org/officeDocument/2006/relationships/oleObject" Target="embeddings/oleObject6.bin"/><Relationship Id="rId41" Type="http://schemas.openxmlformats.org/officeDocument/2006/relationships/image" Target="media/image23.png"/><Relationship Id="rId54" Type="http://schemas.openxmlformats.org/officeDocument/2006/relationships/hyperlink" Target="http://cyberleninka.ru/article/n/avtomatizirovannaya-informatsionnaya-sistema-dekanat" TargetMode="External"/><Relationship Id="rId62" Type="http://schemas.openxmlformats.org/officeDocument/2006/relationships/hyperlink" Target="https://msdn.microsoft.com/ru-ru/library/bb934498(v=sql.120).aspx" TargetMode="External"/><Relationship Id="rId7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FBB54-30D7-4F9A-AF52-E700E3EB9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4141</Words>
  <Characters>80604</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Пользователь Windows</cp:lastModifiedBy>
  <cp:revision>3</cp:revision>
  <cp:lastPrinted>2017-06-08T17:57:00Z</cp:lastPrinted>
  <dcterms:created xsi:type="dcterms:W3CDTF">2019-11-03T13:47:00Z</dcterms:created>
  <dcterms:modified xsi:type="dcterms:W3CDTF">2019-12-18T07:06:00Z</dcterms:modified>
</cp:coreProperties>
</file>